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A8DAE73" w14:textId="10327406" w:rsidR="0098516B" w:rsidRPr="00660961" w:rsidRDefault="002124AB" w:rsidP="0098516B">
      <w:pPr>
        <w:pStyle w:val="ac"/>
        <w:jc w:val="center"/>
        <w:rPr>
          <w:rFonts w:ascii="Times New Roman" w:hAnsi="Times New Roman" w:cs="Times New Roman"/>
          <w:b/>
          <w:color w:val="FF0000"/>
          <w:sz w:val="24"/>
          <w:szCs w:val="24"/>
          <w:lang w:val="kk-KZ"/>
        </w:rPr>
      </w:pPr>
      <w:r>
        <w:rPr>
          <w:rFonts w:ascii="Times New Roman" w:hAnsi="Times New Roman" w:cs="Times New Roman"/>
          <w:b/>
          <w:color w:val="FF0000"/>
          <w:sz w:val="24"/>
          <w:szCs w:val="24"/>
        </w:rPr>
        <w:t>Название учереждения</w:t>
      </w:r>
      <w:r w:rsidR="00493011" w:rsidRPr="00493011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="009F126C" w:rsidRPr="00660961">
        <w:rPr>
          <w:rFonts w:ascii="Times New Roman" w:hAnsi="Times New Roman" w:cs="Times New Roman"/>
          <w:b/>
          <w:color w:val="FF0000"/>
          <w:sz w:val="24"/>
          <w:szCs w:val="24"/>
          <w:lang w:val="kk-KZ"/>
        </w:rPr>
        <w:t>арналған</w:t>
      </w:r>
      <w:r w:rsidR="00526E90" w:rsidRPr="00660961">
        <w:rPr>
          <w:rFonts w:ascii="Times New Roman" w:hAnsi="Times New Roman" w:cs="Times New Roman"/>
          <w:b/>
          <w:color w:val="FF0000"/>
          <w:sz w:val="24"/>
          <w:szCs w:val="24"/>
          <w:lang w:val="kk-KZ"/>
        </w:rPr>
        <w:t xml:space="preserve"> </w:t>
      </w:r>
      <w:r w:rsidR="009F126C" w:rsidRPr="00660961">
        <w:rPr>
          <w:rFonts w:ascii="Times New Roman" w:hAnsi="Times New Roman" w:cs="Times New Roman"/>
          <w:b/>
          <w:color w:val="FF0000"/>
          <w:sz w:val="24"/>
          <w:szCs w:val="24"/>
          <w:lang w:val="kk-KZ"/>
        </w:rPr>
        <w:t>ұялы желі арқылы деректерді жабық беру қызметін ұсыну бойынша Техникалық ерекшелік</w:t>
      </w:r>
    </w:p>
    <w:p w14:paraId="744485AD" w14:textId="77777777" w:rsidR="00B03F88" w:rsidRPr="00DC32AD" w:rsidRDefault="00B03F88" w:rsidP="00081710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F39889D" w14:textId="715B432B" w:rsidR="00CD1719" w:rsidRDefault="005B549F" w:rsidP="00CD1719">
      <w:pPr>
        <w:pStyle w:val="a8"/>
        <w:numPr>
          <w:ilvl w:val="0"/>
          <w:numId w:val="17"/>
        </w:numPr>
        <w:jc w:val="both"/>
        <w:rPr>
          <w:b/>
        </w:rPr>
      </w:pPr>
      <w:r>
        <w:rPr>
          <w:b/>
          <w:lang w:val="kk-KZ"/>
        </w:rPr>
        <w:t>Мәні</w:t>
      </w:r>
    </w:p>
    <w:p w14:paraId="2B58824A" w14:textId="0425D82C" w:rsidR="009938B9" w:rsidRDefault="00307702" w:rsidP="00CF74A0">
      <w:pPr>
        <w:pStyle w:val="a8"/>
        <w:ind w:left="360" w:firstLine="348"/>
        <w:jc w:val="both"/>
      </w:pPr>
      <w:r w:rsidRPr="00D017D1">
        <w:t xml:space="preserve">Интернет желісіне қолжетімділіксіз 2G, 4G стандартындағы ұялы байланыс </w:t>
      </w:r>
      <w:r w:rsidR="000E3129">
        <w:t>желісі арқылы</w:t>
      </w:r>
      <w:r w:rsidR="000E3129">
        <w:rPr>
          <w:lang w:val="kk-KZ"/>
        </w:rPr>
        <w:t xml:space="preserve"> </w:t>
      </w:r>
      <w:r w:rsidR="000E3129" w:rsidRPr="000E3129">
        <w:t>Әкімшілік іс жүргізулердің бірыңғай тізілімі</w:t>
      </w:r>
      <w:r w:rsidR="000E3129">
        <w:rPr>
          <w:lang w:val="kk-KZ"/>
        </w:rPr>
        <w:t xml:space="preserve"> мен </w:t>
      </w:r>
      <w:r w:rsidR="00CF74A0" w:rsidRPr="00CF74A0">
        <w:t>Тексеру субьектілері мен обьектілерінің бірыңғай тізілімі</w:t>
      </w:r>
      <w:r w:rsidR="00CF74A0">
        <w:rPr>
          <w:lang w:val="kk-KZ"/>
        </w:rPr>
        <w:t xml:space="preserve"> </w:t>
      </w:r>
      <w:r w:rsidR="001D3AD3" w:rsidRPr="000E3129">
        <w:t>ақпараттық ресурстар</w:t>
      </w:r>
      <w:r w:rsidR="00CF74A0">
        <w:rPr>
          <w:lang w:val="kk-KZ"/>
        </w:rPr>
        <w:t>ын</w:t>
      </w:r>
      <w:r w:rsidR="001D3AD3" w:rsidRPr="000E3129">
        <w:t xml:space="preserve">а </w:t>
      </w:r>
      <w:r w:rsidRPr="00D017D1">
        <w:t>жабық қолжетімділік қызмет</w:t>
      </w:r>
      <w:r w:rsidRPr="000E3129">
        <w:t>тер</w:t>
      </w:r>
      <w:r w:rsidRPr="00D017D1">
        <w:t>ін ұйымдастыру</w:t>
      </w:r>
      <w:r w:rsidR="0049200D" w:rsidRPr="00CD1719">
        <w:t xml:space="preserve">. </w:t>
      </w:r>
    </w:p>
    <w:p w14:paraId="5B2FD834" w14:textId="77777777" w:rsidR="009938B9" w:rsidRDefault="009938B9" w:rsidP="00815CA5">
      <w:pPr>
        <w:pStyle w:val="a8"/>
        <w:ind w:left="284"/>
        <w:jc w:val="both"/>
      </w:pPr>
    </w:p>
    <w:p w14:paraId="6A8F3402" w14:textId="23332930" w:rsidR="009938B9" w:rsidRPr="00B76EEF" w:rsidRDefault="00CF74A0" w:rsidP="00493011">
      <w:pPr>
        <w:pStyle w:val="a8"/>
        <w:ind w:left="284" w:firstLine="76"/>
        <w:jc w:val="both"/>
        <w:rPr>
          <w:b/>
          <w:color w:val="FF0000"/>
          <w:lang w:val="kk-KZ"/>
        </w:rPr>
      </w:pPr>
      <w:r w:rsidRPr="00660961">
        <w:rPr>
          <w:color w:val="FF0000"/>
          <w:lang w:val="kk-KZ"/>
        </w:rPr>
        <w:t>Қызметті ұсыну аймағы</w:t>
      </w:r>
      <w:r w:rsidR="00CD1719" w:rsidRPr="00660961">
        <w:rPr>
          <w:color w:val="FF0000"/>
        </w:rPr>
        <w:t xml:space="preserve"> –</w:t>
      </w:r>
      <w:r w:rsidR="00493011" w:rsidRPr="00493011">
        <w:rPr>
          <w:b/>
          <w:color w:val="FF0000"/>
        </w:rPr>
        <w:t xml:space="preserve"> </w:t>
      </w:r>
      <w:r w:rsidR="00B76EEF">
        <w:rPr>
          <w:b/>
          <w:color w:val="FF0000"/>
          <w:lang w:val="kk-KZ"/>
        </w:rPr>
        <w:t xml:space="preserve">КГУ Аппарат акима Жамбылского сельского округа Кордайского района Жамбылской области </w:t>
      </w:r>
    </w:p>
    <w:p w14:paraId="2B35DD6C" w14:textId="7B717AD2" w:rsidR="00B76EEF" w:rsidRPr="00B76EEF" w:rsidRDefault="00CF74A0" w:rsidP="00B76EEF">
      <w:pPr>
        <w:pStyle w:val="a8"/>
        <w:ind w:left="284" w:firstLine="76"/>
        <w:jc w:val="both"/>
        <w:rPr>
          <w:color w:val="FF0000"/>
          <w:lang w:val="kk-KZ"/>
        </w:rPr>
      </w:pPr>
      <w:r w:rsidRPr="00660961">
        <w:rPr>
          <w:color w:val="FF0000"/>
          <w:lang w:val="kk-KZ"/>
        </w:rPr>
        <w:t>Тапсырыс беруші</w:t>
      </w:r>
      <w:r w:rsidR="00CD1719" w:rsidRPr="00B76EEF">
        <w:rPr>
          <w:color w:val="FF0000"/>
          <w:lang w:val="kk-KZ"/>
        </w:rPr>
        <w:t xml:space="preserve"> –</w:t>
      </w:r>
      <w:r w:rsidR="00B76EEF">
        <w:rPr>
          <w:color w:val="FF0000"/>
          <w:lang w:val="kk-KZ"/>
        </w:rPr>
        <w:t xml:space="preserve"> </w:t>
      </w:r>
      <w:r w:rsidR="00B76EEF">
        <w:rPr>
          <w:b/>
          <w:color w:val="FF0000"/>
          <w:lang w:val="kk-KZ"/>
        </w:rPr>
        <w:t>КГУ Аппарат акима Жамбылского сельского округа Кордайского района Жамбылской области</w:t>
      </w:r>
    </w:p>
    <w:p w14:paraId="4B8D292D" w14:textId="77777777" w:rsidR="00B76EEF" w:rsidRDefault="00B76EEF" w:rsidP="00B76EEF">
      <w:pPr>
        <w:pStyle w:val="a8"/>
        <w:ind w:left="284" w:firstLine="76"/>
        <w:jc w:val="both"/>
        <w:rPr>
          <w:b/>
          <w:lang w:val="kk-KZ"/>
        </w:rPr>
      </w:pPr>
    </w:p>
    <w:p w14:paraId="22C6BEA8" w14:textId="4B81BF1A" w:rsidR="00FE3BFB" w:rsidRPr="00B76EEF" w:rsidRDefault="007A65B9" w:rsidP="00B76EEF">
      <w:pPr>
        <w:pStyle w:val="a8"/>
        <w:ind w:left="284" w:firstLine="76"/>
        <w:jc w:val="both"/>
        <w:rPr>
          <w:b/>
          <w:lang w:val="kk-KZ"/>
        </w:rPr>
      </w:pPr>
      <w:bookmarkStart w:id="0" w:name="_GoBack"/>
      <w:bookmarkEnd w:id="0"/>
      <w:r w:rsidRPr="00B76EEF">
        <w:rPr>
          <w:b/>
          <w:lang w:val="kk-KZ"/>
        </w:rPr>
        <w:t>Термин</w:t>
      </w:r>
      <w:r w:rsidR="0053365C">
        <w:rPr>
          <w:b/>
          <w:lang w:val="kk-KZ"/>
        </w:rPr>
        <w:t>дер мен қысқартулар</w:t>
      </w:r>
    </w:p>
    <w:p w14:paraId="043219DA" w14:textId="22656861" w:rsidR="00FE3BFB" w:rsidRPr="0053365C" w:rsidRDefault="0057675F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ДБ</w:t>
      </w:r>
      <w:r w:rsidR="0053365C" w:rsidRPr="00B76EEF">
        <w:rPr>
          <w:lang w:val="kk-KZ"/>
        </w:rPr>
        <w:t xml:space="preserve"> – </w:t>
      </w:r>
      <w:r w:rsidR="0053365C">
        <w:rPr>
          <w:lang w:val="kk-KZ"/>
        </w:rPr>
        <w:t xml:space="preserve">Деректер </w:t>
      </w:r>
      <w:r w:rsidR="0053365C" w:rsidRPr="00B76EEF">
        <w:rPr>
          <w:lang w:val="kk-KZ"/>
        </w:rPr>
        <w:t>База</w:t>
      </w:r>
      <w:r w:rsidR="0053365C">
        <w:rPr>
          <w:lang w:val="kk-KZ"/>
        </w:rPr>
        <w:t>сы</w:t>
      </w:r>
    </w:p>
    <w:p w14:paraId="151A11A7" w14:textId="6E1F4085" w:rsidR="00FE3BFB" w:rsidRPr="0053365C" w:rsidRDefault="0057675F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АЖ</w:t>
      </w:r>
      <w:r w:rsidR="00FB4BBA" w:rsidRPr="00B76EEF">
        <w:rPr>
          <w:lang w:val="kk-KZ"/>
        </w:rPr>
        <w:t xml:space="preserve"> – </w:t>
      </w:r>
      <w:r w:rsidR="0053365C">
        <w:rPr>
          <w:lang w:val="kk-KZ"/>
        </w:rPr>
        <w:t>ақпараттық жүйе</w:t>
      </w:r>
    </w:p>
    <w:p w14:paraId="31E15E8E" w14:textId="5E049609" w:rsidR="00FE3BFB" w:rsidRPr="0046335D" w:rsidRDefault="0046335D" w:rsidP="00815CA5">
      <w:pPr>
        <w:pStyle w:val="a8"/>
        <w:ind w:left="284" w:firstLine="76"/>
        <w:jc w:val="both"/>
        <w:rPr>
          <w:lang w:val="kk-KZ"/>
        </w:rPr>
      </w:pPr>
      <w:r>
        <w:rPr>
          <w:lang w:val="kk-KZ"/>
        </w:rPr>
        <w:t>ӘІБТ</w:t>
      </w:r>
      <w:r w:rsidR="007A65B9" w:rsidRPr="0046335D">
        <w:rPr>
          <w:lang w:val="kk-KZ"/>
        </w:rPr>
        <w:t xml:space="preserve"> – </w:t>
      </w:r>
      <w:r w:rsidRPr="0046335D">
        <w:rPr>
          <w:lang w:val="kk-KZ"/>
        </w:rPr>
        <w:t>Әкімшілік іс жүргізулердің бірыңғай тізілімі</w:t>
      </w:r>
    </w:p>
    <w:p w14:paraId="6478D376" w14:textId="77777777" w:rsidR="0046335D" w:rsidRDefault="0046335D" w:rsidP="0046335D">
      <w:pPr>
        <w:pStyle w:val="a8"/>
        <w:ind w:left="284" w:firstLine="76"/>
        <w:jc w:val="both"/>
      </w:pPr>
      <w:r>
        <w:rPr>
          <w:lang w:val="kk-KZ"/>
        </w:rPr>
        <w:t>ТСОБТ</w:t>
      </w:r>
      <w:r w:rsidR="002E464A">
        <w:t xml:space="preserve"> - </w:t>
      </w:r>
      <w:r w:rsidR="002E464A" w:rsidRPr="002E464A">
        <w:t>Единый реестр субъектов/объектов проверок</w:t>
      </w:r>
    </w:p>
    <w:p w14:paraId="29E0B49F" w14:textId="05B3F98A" w:rsidR="0046335D" w:rsidRPr="0046335D" w:rsidRDefault="0046335D" w:rsidP="0046335D">
      <w:pPr>
        <w:pStyle w:val="a8"/>
        <w:ind w:left="284" w:firstLine="76"/>
        <w:jc w:val="both"/>
      </w:pPr>
      <w:r>
        <w:rPr>
          <w:lang w:val="kk-KZ"/>
        </w:rPr>
        <w:t>ҚСжәнеАЕК</w:t>
      </w:r>
      <w:r w:rsidRPr="006110D4">
        <w:rPr>
          <w:lang w:val="kk-KZ"/>
        </w:rPr>
        <w:t xml:space="preserve"> - </w:t>
      </w:r>
      <w:r>
        <w:rPr>
          <w:lang w:val="kk-KZ"/>
        </w:rPr>
        <w:t>Құқықтық</w:t>
      </w:r>
      <w:r w:rsidRPr="006110D4">
        <w:rPr>
          <w:lang w:val="kk-KZ"/>
        </w:rPr>
        <w:t xml:space="preserve"> Статистик</w:t>
      </w:r>
      <w:r>
        <w:rPr>
          <w:lang w:val="kk-KZ"/>
        </w:rPr>
        <w:t>а және арнайы есепке алу жөніндегі комитеті</w:t>
      </w:r>
    </w:p>
    <w:p w14:paraId="763DDE70" w14:textId="77777777" w:rsidR="002E464A" w:rsidRPr="0046335D" w:rsidRDefault="002E464A" w:rsidP="00081710">
      <w:pPr>
        <w:pStyle w:val="a8"/>
        <w:ind w:left="357"/>
        <w:jc w:val="both"/>
        <w:rPr>
          <w:lang w:val="kk-KZ"/>
        </w:rPr>
      </w:pPr>
    </w:p>
    <w:p w14:paraId="5E509438" w14:textId="7FE08D90" w:rsidR="00403D85" w:rsidRDefault="0046335D" w:rsidP="00403D85">
      <w:pPr>
        <w:pStyle w:val="a8"/>
        <w:numPr>
          <w:ilvl w:val="0"/>
          <w:numId w:val="17"/>
        </w:numPr>
        <w:rPr>
          <w:b/>
        </w:rPr>
      </w:pPr>
      <w:r>
        <w:rPr>
          <w:b/>
          <w:lang w:val="kk-KZ"/>
        </w:rPr>
        <w:t>Қызметтің сипаттамасы</w:t>
      </w:r>
    </w:p>
    <w:p w14:paraId="14BC9C00" w14:textId="1205CBE1" w:rsidR="00403D85" w:rsidRDefault="008E49FA" w:rsidP="00D53384">
      <w:pPr>
        <w:pStyle w:val="a8"/>
        <w:ind w:left="284" w:firstLine="772"/>
        <w:jc w:val="both"/>
        <w:rPr>
          <w:lang w:val="kk-KZ"/>
        </w:rPr>
      </w:pPr>
      <w:r w:rsidRPr="008E49FA">
        <w:t>Ж</w:t>
      </w:r>
      <w:r w:rsidRPr="008E49FA">
        <w:rPr>
          <w:lang w:val="kk-KZ"/>
        </w:rPr>
        <w:t>еткізуші</w:t>
      </w:r>
      <w:r w:rsidRPr="008E49FA">
        <w:t xml:space="preserve"> Тапсырыс берушінің барлық абоненттік құрылғылары мен </w:t>
      </w:r>
      <w:r w:rsidR="009F707C">
        <w:rPr>
          <w:lang w:val="kk-KZ"/>
        </w:rPr>
        <w:t xml:space="preserve">            ӘІБТ/ТСОБТ</w:t>
      </w:r>
      <w:r w:rsidR="009F707C">
        <w:t xml:space="preserve"> </w:t>
      </w:r>
      <w:r w:rsidR="009F707C">
        <w:rPr>
          <w:lang w:val="kk-KZ"/>
        </w:rPr>
        <w:t xml:space="preserve">АЖ ДБ </w:t>
      </w:r>
      <w:r w:rsidRPr="008E49FA">
        <w:t xml:space="preserve">арасында </w:t>
      </w:r>
      <w:r w:rsidRPr="008E49FA">
        <w:rPr>
          <w:lang w:val="kk-KZ"/>
        </w:rPr>
        <w:t xml:space="preserve">деректерді </w:t>
      </w:r>
      <w:r>
        <w:rPr>
          <w:lang w:val="kk-KZ"/>
        </w:rPr>
        <w:t xml:space="preserve">жабық </w:t>
      </w:r>
      <w:r w:rsidRPr="008E49FA">
        <w:rPr>
          <w:lang w:val="kk-KZ"/>
        </w:rPr>
        <w:t xml:space="preserve">беруді </w:t>
      </w:r>
      <w:r w:rsidRPr="008E49FA">
        <w:t xml:space="preserve">ұйымдастыруға және қамтамасыз етуге міндеттенеді. </w:t>
      </w:r>
      <w:r w:rsidR="00A412C5">
        <w:rPr>
          <w:lang w:val="kk-KZ"/>
        </w:rPr>
        <w:t xml:space="preserve">Жүйеде </w:t>
      </w:r>
      <w:r w:rsidR="008F7F53">
        <w:rPr>
          <w:lang w:val="kk-KZ"/>
        </w:rPr>
        <w:t xml:space="preserve">тіркелу </w:t>
      </w:r>
      <w:r w:rsidR="002D32F2">
        <w:rPr>
          <w:lang w:val="kk-KZ"/>
        </w:rPr>
        <w:t xml:space="preserve">және </w:t>
      </w:r>
      <w:r w:rsidR="00701ECE">
        <w:rPr>
          <w:lang w:val="kk-KZ"/>
        </w:rPr>
        <w:t>ӘІБТ/ТСОБТ</w:t>
      </w:r>
      <w:r w:rsidR="00701ECE">
        <w:t xml:space="preserve"> </w:t>
      </w:r>
      <w:r w:rsidR="00701ECE">
        <w:rPr>
          <w:lang w:val="kk-KZ"/>
        </w:rPr>
        <w:t xml:space="preserve">АЖ ДБ </w:t>
      </w:r>
      <w:r w:rsidR="002D32F2">
        <w:rPr>
          <w:lang w:val="kk-KZ"/>
        </w:rPr>
        <w:t>жұмысқа қабілеттілігі ҚСжәнеАЕК-пен қамтамасыз етіледі.</w:t>
      </w:r>
      <w:r w:rsidR="002714B2">
        <w:rPr>
          <w:lang w:val="kk-KZ"/>
        </w:rPr>
        <w:t xml:space="preserve"> </w:t>
      </w:r>
      <w:r w:rsidR="002714B2" w:rsidRPr="002714B2">
        <w:rPr>
          <w:lang w:val="kk-KZ"/>
        </w:rPr>
        <w:t xml:space="preserve">Абоненттік құрылғылар ретінде </w:t>
      </w:r>
      <w:r w:rsidR="002714B2">
        <w:rPr>
          <w:lang w:val="kk-KZ"/>
        </w:rPr>
        <w:t>Тапсырыс беруші</w:t>
      </w:r>
      <w:r w:rsidR="002714B2" w:rsidRPr="002714B2">
        <w:rPr>
          <w:lang w:val="kk-KZ"/>
        </w:rPr>
        <w:t xml:space="preserve"> 2G, 4G ұялы байланыс стандарттарының радио модульдері бар планшеттік компьютерлерді пайдаланады. Ж</w:t>
      </w:r>
      <w:r w:rsidR="002714B2">
        <w:rPr>
          <w:lang w:val="kk-KZ"/>
        </w:rPr>
        <w:t xml:space="preserve">еткізуші </w:t>
      </w:r>
      <w:r w:rsidR="002714B2" w:rsidRPr="002714B2">
        <w:rPr>
          <w:lang w:val="kk-KZ"/>
        </w:rPr>
        <w:t xml:space="preserve">қызметті көрсету шеңберінде абоненттік құрылғыларды Жеткізушінің желісіндегі қосылу, авторизациялау және </w:t>
      </w:r>
      <w:r w:rsidR="002714B2">
        <w:rPr>
          <w:lang w:val="kk-KZ"/>
        </w:rPr>
        <w:t>сәйкестендіру</w:t>
      </w:r>
      <w:r w:rsidR="002714B2" w:rsidRPr="002714B2">
        <w:rPr>
          <w:lang w:val="kk-KZ"/>
        </w:rPr>
        <w:t xml:space="preserve"> үшін SIM карталарымен, сондай-ақ құрылғыны сәйкестендіру және </w:t>
      </w:r>
      <w:r w:rsidR="003F3617" w:rsidRPr="003F3617">
        <w:rPr>
          <w:lang w:val="kk-KZ"/>
        </w:rPr>
        <w:t xml:space="preserve">тарификацияны өткізу </w:t>
      </w:r>
      <w:r w:rsidR="002714B2" w:rsidRPr="002714B2">
        <w:rPr>
          <w:lang w:val="kk-KZ"/>
        </w:rPr>
        <w:t xml:space="preserve">үшін жеке MSISDN </w:t>
      </w:r>
      <w:r w:rsidR="003F3617">
        <w:rPr>
          <w:lang w:val="kk-KZ"/>
        </w:rPr>
        <w:t>мобильді</w:t>
      </w:r>
      <w:r w:rsidR="002714B2" w:rsidRPr="002714B2">
        <w:rPr>
          <w:lang w:val="kk-KZ"/>
        </w:rPr>
        <w:t xml:space="preserve"> нөмірлерімен қамтамасыз етеді. Қызметті ұйымдастыру үшін дауыстық қоңырау шалу мүмкіндігінсіз </w:t>
      </w:r>
      <w:r w:rsidR="003F3617" w:rsidRPr="002714B2">
        <w:rPr>
          <w:lang w:val="kk-KZ"/>
        </w:rPr>
        <w:t xml:space="preserve">деректерді </w:t>
      </w:r>
      <w:r w:rsidR="002714B2">
        <w:rPr>
          <w:lang w:val="kk-KZ"/>
        </w:rPr>
        <w:t>мобильді</w:t>
      </w:r>
      <w:r w:rsidR="002714B2" w:rsidRPr="002714B2">
        <w:rPr>
          <w:lang w:val="kk-KZ"/>
        </w:rPr>
        <w:t xml:space="preserve"> желісі </w:t>
      </w:r>
      <w:r w:rsidR="003F3617">
        <w:rPr>
          <w:lang w:val="kk-KZ"/>
        </w:rPr>
        <w:t xml:space="preserve">бойыша </w:t>
      </w:r>
      <w:r w:rsidR="002714B2" w:rsidRPr="002714B2">
        <w:rPr>
          <w:lang w:val="kk-KZ"/>
        </w:rPr>
        <w:t>беру</w:t>
      </w:r>
      <w:r w:rsidR="00D53384">
        <w:rPr>
          <w:lang w:val="kk-KZ"/>
        </w:rPr>
        <w:t>мен ғана мамандандырылған тарифтік жоспарлар ұсынылады</w:t>
      </w:r>
      <w:r w:rsidR="00452A63" w:rsidRPr="00D53384">
        <w:rPr>
          <w:lang w:val="kk-KZ"/>
        </w:rPr>
        <w:t>.</w:t>
      </w:r>
    </w:p>
    <w:p w14:paraId="5D45857C" w14:textId="21BFD7DA" w:rsidR="00D53384" w:rsidRPr="00D53384" w:rsidRDefault="00D53384" w:rsidP="00CB46C6">
      <w:pPr>
        <w:spacing w:after="0" w:line="240" w:lineRule="auto"/>
        <w:ind w:left="284" w:firstLine="848"/>
        <w:jc w:val="both"/>
        <w:rPr>
          <w:rFonts w:ascii="Times New Roman" w:hAnsi="Times New Roman" w:cs="Times New Roman"/>
          <w:sz w:val="24"/>
          <w:szCs w:val="24"/>
          <w:lang w:val="kk-KZ"/>
        </w:rPr>
      </w:pP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Абоненттік құрылғылар Жеткізушінің </w:t>
      </w:r>
      <w:r>
        <w:rPr>
          <w:rFonts w:ascii="Times New Roman" w:hAnsi="Times New Roman" w:cs="Times New Roman"/>
          <w:sz w:val="24"/>
          <w:szCs w:val="24"/>
          <w:lang w:val="kk-KZ"/>
        </w:rPr>
        <w:t>мобиль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байланыс желісіне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қосылуды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2G, 4G технологиясы</w:t>
      </w:r>
      <w:r w:rsidR="000E3FED">
        <w:rPr>
          <w:rFonts w:ascii="Times New Roman" w:hAnsi="Times New Roman" w:cs="Times New Roman"/>
          <w:sz w:val="24"/>
          <w:szCs w:val="24"/>
          <w:lang w:val="kk-KZ"/>
        </w:rPr>
        <w:t xml:space="preserve"> бойынша </w:t>
      </w:r>
      <w:r>
        <w:rPr>
          <w:rFonts w:ascii="Times New Roman" w:hAnsi="Times New Roman" w:cs="Times New Roman"/>
          <w:sz w:val="24"/>
          <w:szCs w:val="24"/>
          <w:lang w:val="kk-KZ"/>
        </w:rPr>
        <w:t>жүргізе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. Жеткізушінің </w:t>
      </w:r>
      <w:r>
        <w:rPr>
          <w:rFonts w:ascii="Times New Roman" w:hAnsi="Times New Roman" w:cs="Times New Roman"/>
          <w:sz w:val="24"/>
          <w:szCs w:val="24"/>
          <w:lang w:val="kk-KZ"/>
        </w:rPr>
        <w:t>мобильді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желісінің </w:t>
      </w:r>
      <w:r w:rsidR="000E3FED">
        <w:rPr>
          <w:rFonts w:ascii="Times New Roman" w:hAnsi="Times New Roman" w:cs="Times New Roman"/>
          <w:sz w:val="24"/>
          <w:szCs w:val="24"/>
          <w:lang w:val="kk-KZ"/>
        </w:rPr>
        <w:t>ядросы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терминалдық құрылғылар мен </w:t>
      </w:r>
      <w:r>
        <w:rPr>
          <w:rFonts w:ascii="Times New Roman" w:hAnsi="Times New Roman" w:cs="Times New Roman"/>
          <w:sz w:val="24"/>
          <w:szCs w:val="24"/>
          <w:lang w:val="kk-KZ"/>
        </w:rPr>
        <w:t>ДБ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серверлері арасында ақпарат алмасуды қамтамасыз ету үшін б</w:t>
      </w:r>
      <w:r>
        <w:rPr>
          <w:rFonts w:ascii="Times New Roman" w:hAnsi="Times New Roman" w:cs="Times New Roman"/>
          <w:sz w:val="24"/>
          <w:szCs w:val="24"/>
          <w:lang w:val="kk-KZ"/>
        </w:rPr>
        <w:t>өлін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ген деректерді беру арнасы арқылы </w:t>
      </w:r>
      <w:r w:rsidR="000E3FED" w:rsidRPr="000E3FED">
        <w:rPr>
          <w:rFonts w:ascii="Times New Roman" w:hAnsi="Times New Roman" w:cs="Times New Roman"/>
          <w:sz w:val="24"/>
          <w:szCs w:val="24"/>
          <w:lang w:val="kk-KZ"/>
        </w:rPr>
        <w:t xml:space="preserve">ӘІБТ/ТСОБТ АЖ ДБ </w:t>
      </w:r>
      <w:r w:rsidR="00EA20AD">
        <w:rPr>
          <w:rFonts w:ascii="Times New Roman" w:hAnsi="Times New Roman" w:cs="Times New Roman"/>
          <w:sz w:val="24"/>
          <w:szCs w:val="24"/>
          <w:lang w:val="kk-KZ"/>
        </w:rPr>
        <w:t>иесіне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 xml:space="preserve"> қосылуы </w:t>
      </w:r>
      <w:r>
        <w:rPr>
          <w:rFonts w:ascii="Times New Roman" w:hAnsi="Times New Roman" w:cs="Times New Roman"/>
          <w:sz w:val="24"/>
          <w:szCs w:val="24"/>
          <w:lang w:val="kk-KZ"/>
        </w:rPr>
        <w:t>тиіс</w:t>
      </w:r>
      <w:r w:rsidRPr="00D53384">
        <w:rPr>
          <w:rFonts w:ascii="Times New Roman" w:hAnsi="Times New Roman" w:cs="Times New Roman"/>
          <w:sz w:val="24"/>
          <w:szCs w:val="24"/>
          <w:lang w:val="kk-KZ"/>
        </w:rPr>
        <w:t>.</w:t>
      </w:r>
    </w:p>
    <w:p w14:paraId="3D977371" w14:textId="5A7DE41E" w:rsidR="00D53384" w:rsidRPr="00D53384" w:rsidRDefault="00D53384" w:rsidP="00D53384">
      <w:pPr>
        <w:pStyle w:val="a8"/>
        <w:ind w:left="284" w:firstLine="772"/>
        <w:jc w:val="both"/>
        <w:rPr>
          <w:lang w:val="kk-KZ"/>
        </w:rPr>
      </w:pPr>
    </w:p>
    <w:p w14:paraId="628B9BCD" w14:textId="0B21E23D" w:rsidR="00403D85" w:rsidRDefault="00EA20AD" w:rsidP="00403D85">
      <w:pPr>
        <w:pStyle w:val="a8"/>
        <w:numPr>
          <w:ilvl w:val="0"/>
          <w:numId w:val="17"/>
        </w:numPr>
        <w:rPr>
          <w:b/>
        </w:rPr>
      </w:pPr>
      <w:r>
        <w:rPr>
          <w:b/>
          <w:lang w:val="kk-KZ"/>
        </w:rPr>
        <w:t>Көрсетілетін қызметке қойылатын талаптар</w:t>
      </w:r>
    </w:p>
    <w:p w14:paraId="6E5EA57B" w14:textId="296FDF5E" w:rsidR="0049200D" w:rsidRPr="00403D85" w:rsidRDefault="00EA20AD" w:rsidP="00403D85">
      <w:pPr>
        <w:pStyle w:val="a8"/>
        <w:numPr>
          <w:ilvl w:val="1"/>
          <w:numId w:val="17"/>
        </w:numPr>
        <w:rPr>
          <w:b/>
        </w:rPr>
      </w:pPr>
      <w:r w:rsidRPr="00324A01">
        <w:t>Деректерді берудің жабық желісіне қойылатын талаптар</w:t>
      </w:r>
      <w:r w:rsidR="0049200D" w:rsidRPr="00403D85">
        <w:t xml:space="preserve">: </w:t>
      </w:r>
    </w:p>
    <w:p w14:paraId="46609489" w14:textId="77777777" w:rsidR="00EA20AD" w:rsidRPr="006F77D3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9A12A4">
        <w:rPr>
          <w:lang w:val="kk-KZ"/>
        </w:rPr>
        <w:t xml:space="preserve">Қолдайтын ұялы байланыс </w:t>
      </w:r>
      <w:r w:rsidRPr="006F77D3">
        <w:t>стандарт</w:t>
      </w:r>
      <w:r w:rsidRPr="009A12A4">
        <w:rPr>
          <w:lang w:val="kk-KZ"/>
        </w:rPr>
        <w:t>тар</w:t>
      </w:r>
      <w:r w:rsidRPr="006F77D3">
        <w:t>ы</w:t>
      </w:r>
      <w:r w:rsidRPr="009A12A4">
        <w:rPr>
          <w:lang w:val="kk-KZ"/>
        </w:rPr>
        <w:t>ның</w:t>
      </w:r>
      <w:r w:rsidRPr="006F77D3">
        <w:t xml:space="preserve"> диапазон</w:t>
      </w:r>
      <w:r w:rsidRPr="009A12A4">
        <w:rPr>
          <w:lang w:val="kk-KZ"/>
        </w:rPr>
        <w:t>дары -</w:t>
      </w:r>
      <w:r w:rsidRPr="006F77D3">
        <w:t xml:space="preserve"> 800/900/1800/2100 МГц;</w:t>
      </w:r>
    </w:p>
    <w:p w14:paraId="022F1C2C" w14:textId="77777777" w:rsidR="00EA20AD" w:rsidRPr="006F77D3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2</w:t>
      </w:r>
      <w:r w:rsidRPr="006F77D3">
        <w:rPr>
          <w:lang w:val="en-US"/>
        </w:rPr>
        <w:t>G</w:t>
      </w:r>
      <w:r w:rsidRPr="006F77D3">
        <w:t xml:space="preserve"> </w:t>
      </w:r>
      <w:r>
        <w:rPr>
          <w:lang w:val="kk-KZ"/>
        </w:rPr>
        <w:t xml:space="preserve">желісінің таралымы аймағында деректерді беру жылдамдығы </w:t>
      </w:r>
      <w:r>
        <w:t>384 Кбит/с дейін</w:t>
      </w:r>
      <w:r w:rsidRPr="006F77D3">
        <w:t>;</w:t>
      </w:r>
    </w:p>
    <w:p w14:paraId="5F94912C" w14:textId="0219C656" w:rsidR="00EA20AD" w:rsidRPr="00EA20AD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4</w:t>
      </w:r>
      <w:r w:rsidRPr="006F77D3">
        <w:rPr>
          <w:lang w:val="en-US"/>
        </w:rPr>
        <w:t>G</w:t>
      </w:r>
      <w:r w:rsidRPr="006F77D3">
        <w:t xml:space="preserve"> </w:t>
      </w:r>
      <w:r>
        <w:rPr>
          <w:lang w:val="kk-KZ"/>
        </w:rPr>
        <w:t xml:space="preserve">желісінің таралымы аймағында деректерді беру жылдамдығы </w:t>
      </w:r>
      <w:r w:rsidRPr="006F77D3">
        <w:t>100 Мбит/с.</w:t>
      </w:r>
      <w:r w:rsidRPr="009A12A4">
        <w:t xml:space="preserve"> </w:t>
      </w:r>
      <w:r>
        <w:t>дейін</w:t>
      </w:r>
      <w:r>
        <w:rPr>
          <w:lang w:val="kk-KZ"/>
        </w:rPr>
        <w:t>;</w:t>
      </w:r>
    </w:p>
    <w:p w14:paraId="675490EB" w14:textId="5CEE911C" w:rsidR="0049200D" w:rsidRPr="00DC32AD" w:rsidRDefault="00EA20AD" w:rsidP="00EA20AD">
      <w:pPr>
        <w:pStyle w:val="a8"/>
        <w:numPr>
          <w:ilvl w:val="0"/>
          <w:numId w:val="6"/>
        </w:numPr>
        <w:tabs>
          <w:tab w:val="left" w:pos="284"/>
        </w:tabs>
        <w:ind w:left="284" w:firstLine="142"/>
        <w:contextualSpacing w:val="0"/>
        <w:jc w:val="both"/>
        <w:outlineLvl w:val="2"/>
      </w:pPr>
      <w:r w:rsidRPr="006F77D3">
        <w:t>Тарификаци</w:t>
      </w:r>
      <w:r>
        <w:rPr>
          <w:lang w:val="kk-KZ"/>
        </w:rPr>
        <w:t xml:space="preserve">яны </w:t>
      </w:r>
      <w:r w:rsidRPr="008D7EBA">
        <w:rPr>
          <w:lang w:val="kk-KZ"/>
        </w:rPr>
        <w:t>дөңгелектеу қадамы</w:t>
      </w:r>
      <w:r>
        <w:rPr>
          <w:lang w:val="kk-KZ"/>
        </w:rPr>
        <w:t xml:space="preserve"> </w:t>
      </w:r>
      <w:r w:rsidR="00534649" w:rsidRPr="00DC32AD">
        <w:t>– 1</w:t>
      </w:r>
      <w:r w:rsidR="0049200D" w:rsidRPr="00DC32AD">
        <w:t xml:space="preserve"> КБ; </w:t>
      </w:r>
    </w:p>
    <w:p w14:paraId="250EEF54" w14:textId="77777777" w:rsidR="0049200D" w:rsidRPr="00DC32AD" w:rsidRDefault="0049200D">
      <w:pPr>
        <w:pStyle w:val="a8"/>
        <w:tabs>
          <w:tab w:val="left" w:pos="284"/>
        </w:tabs>
        <w:ind w:left="284"/>
        <w:contextualSpacing w:val="0"/>
        <w:jc w:val="both"/>
        <w:outlineLvl w:val="2"/>
      </w:pPr>
    </w:p>
    <w:p w14:paraId="5F5D4BCB" w14:textId="2D9C3D20" w:rsidR="0049200D" w:rsidRPr="00DC32AD" w:rsidRDefault="00686FA7" w:rsidP="00403D85">
      <w:pPr>
        <w:pStyle w:val="a8"/>
        <w:numPr>
          <w:ilvl w:val="1"/>
          <w:numId w:val="17"/>
        </w:numPr>
      </w:pPr>
      <w:r>
        <w:rPr>
          <w:lang w:val="kk-KZ"/>
        </w:rPr>
        <w:t>Бөлінген байланыс арнасына қойылатын талаптар</w:t>
      </w:r>
      <w:r w:rsidR="00B26ADA">
        <w:t>:</w:t>
      </w:r>
    </w:p>
    <w:p w14:paraId="1CB534C9" w14:textId="6E537022" w:rsidR="0049200D" w:rsidRPr="00081710" w:rsidRDefault="00686FA7" w:rsidP="00081710">
      <w:pPr>
        <w:pStyle w:val="a8"/>
        <w:numPr>
          <w:ilvl w:val="0"/>
          <w:numId w:val="15"/>
        </w:numPr>
        <w:tabs>
          <w:tab w:val="left" w:pos="142"/>
        </w:tabs>
        <w:jc w:val="both"/>
        <w:outlineLvl w:val="2"/>
      </w:pPr>
      <w:r>
        <w:rPr>
          <w:lang w:val="kk-KZ"/>
        </w:rPr>
        <w:t>Арнаның өткізу қабілеттілігі</w:t>
      </w:r>
      <w:r>
        <w:t xml:space="preserve"> </w:t>
      </w:r>
      <w:r w:rsidR="00B26ADA">
        <w:t>–</w:t>
      </w:r>
      <w:r>
        <w:rPr>
          <w:lang w:val="kk-KZ"/>
        </w:rPr>
        <w:t xml:space="preserve"> </w:t>
      </w:r>
      <w:r w:rsidR="00AD5972" w:rsidRPr="00081710">
        <w:t>10</w:t>
      </w:r>
      <w:r w:rsidR="00270CE3" w:rsidRPr="00081710">
        <w:t>0</w:t>
      </w:r>
      <w:r w:rsidR="0049200D" w:rsidRPr="00081710">
        <w:t xml:space="preserve"> Мбит/с</w:t>
      </w:r>
      <w:r>
        <w:rPr>
          <w:lang w:val="kk-KZ"/>
        </w:rPr>
        <w:t xml:space="preserve"> дейін</w:t>
      </w:r>
      <w:r w:rsidR="00B26ADA">
        <w:t>;</w:t>
      </w:r>
    </w:p>
    <w:p w14:paraId="6EB6CB06" w14:textId="71CDCDEA" w:rsidR="00534649" w:rsidRPr="009C2512" w:rsidRDefault="00686FA7" w:rsidP="00081710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Қосылу т</w:t>
      </w:r>
      <w:r w:rsidRPr="006F77D3">
        <w:t>ехнология</w:t>
      </w:r>
      <w:r>
        <w:rPr>
          <w:lang w:val="kk-KZ"/>
        </w:rPr>
        <w:t>сы</w:t>
      </w:r>
      <w:r>
        <w:t xml:space="preserve"> </w:t>
      </w:r>
      <w:r w:rsidR="00B26ADA">
        <w:t xml:space="preserve">– </w:t>
      </w:r>
      <w:r w:rsidR="0049200D" w:rsidRPr="00DC32AD">
        <w:rPr>
          <w:lang w:val="en-US"/>
        </w:rPr>
        <w:t>Ethernet</w:t>
      </w:r>
      <w:r w:rsidR="00B26ADA">
        <w:t>;</w:t>
      </w:r>
    </w:p>
    <w:p w14:paraId="4659FF39" w14:textId="0F8FE7E4" w:rsidR="009C2512" w:rsidRPr="00DC32AD" w:rsidRDefault="00686FA7" w:rsidP="009C2512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Арна желінің басқа пайдаланушыларынан оқшаулануы тиіс</w:t>
      </w:r>
      <w:r w:rsidR="009C2512" w:rsidRPr="00DC32AD">
        <w:t>;</w:t>
      </w:r>
    </w:p>
    <w:p w14:paraId="05A10A06" w14:textId="6A0DE24A" w:rsidR="009C2512" w:rsidRPr="00DC32AD" w:rsidRDefault="00686FA7" w:rsidP="009C2512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 xml:space="preserve">Арна </w:t>
      </w:r>
      <w:r w:rsidRPr="006F77D3">
        <w:t>Интернет</w:t>
      </w:r>
      <w:r>
        <w:rPr>
          <w:lang w:val="kk-KZ"/>
        </w:rPr>
        <w:t>ті қоғамдық пайдалану желісінен оқшаулануы тиіс</w:t>
      </w:r>
      <w:r w:rsidR="009C2512" w:rsidRPr="00DC32AD">
        <w:t>;</w:t>
      </w:r>
    </w:p>
    <w:p w14:paraId="7597945F" w14:textId="0EC41737" w:rsidR="00534649" w:rsidRPr="00DC32AD" w:rsidRDefault="00686FA7" w:rsidP="00686FA7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Бағыты</w:t>
      </w:r>
      <w:r w:rsidRPr="00DC32AD">
        <w:t xml:space="preserve">: </w:t>
      </w:r>
      <w:r>
        <w:rPr>
          <w:lang w:val="kk-KZ"/>
        </w:rPr>
        <w:t xml:space="preserve">Жеткізушінің Топтамалық </w:t>
      </w:r>
      <w:r>
        <w:t>коммутаци</w:t>
      </w:r>
      <w:r>
        <w:rPr>
          <w:lang w:val="kk-KZ"/>
        </w:rPr>
        <w:t>ясының ядросы</w:t>
      </w:r>
      <w:r w:rsidRPr="00DC32AD">
        <w:t xml:space="preserve"> </w:t>
      </w:r>
      <w:r>
        <w:t>–</w:t>
      </w:r>
      <w:r>
        <w:rPr>
          <w:lang w:val="kk-KZ"/>
        </w:rPr>
        <w:t xml:space="preserve"> ДБ иесінің желісі</w:t>
      </w:r>
      <w:r w:rsidR="000F19AD">
        <w:t>;</w:t>
      </w:r>
    </w:p>
    <w:p w14:paraId="75CEA3A2" w14:textId="2488AEEF" w:rsidR="00BF27C4" w:rsidRPr="00054A69" w:rsidRDefault="00686FA7">
      <w:pPr>
        <w:pStyle w:val="a8"/>
        <w:numPr>
          <w:ilvl w:val="0"/>
          <w:numId w:val="15"/>
        </w:numPr>
        <w:tabs>
          <w:tab w:val="left" w:pos="851"/>
        </w:tabs>
        <w:jc w:val="both"/>
      </w:pPr>
      <w:r>
        <w:rPr>
          <w:lang w:val="kk-KZ"/>
        </w:rPr>
        <w:t>ДБ</w:t>
      </w:r>
      <w:r w:rsidR="00BF27C4" w:rsidRPr="00054A69">
        <w:t xml:space="preserve"> </w:t>
      </w:r>
      <w:r w:rsidR="00BF27C4">
        <w:t xml:space="preserve">– </w:t>
      </w:r>
      <w:r w:rsidR="00790CEF">
        <w:rPr>
          <w:lang w:val="kk-KZ"/>
        </w:rPr>
        <w:t>ӘІБТ/ТСОБТ</w:t>
      </w:r>
      <w:r w:rsidR="00BF27C4">
        <w:t>,</w:t>
      </w:r>
      <w:r w:rsidR="00BF27C4" w:rsidRPr="00054A69">
        <w:t xml:space="preserve"> </w:t>
      </w:r>
      <w:r w:rsidR="00790CEF">
        <w:rPr>
          <w:lang w:val="kk-KZ"/>
        </w:rPr>
        <w:t>иесі</w:t>
      </w:r>
      <w:r w:rsidR="00BF27C4" w:rsidRPr="00054A69">
        <w:t xml:space="preserve">: </w:t>
      </w:r>
      <w:r w:rsidR="00790CEF">
        <w:rPr>
          <w:lang w:val="kk-KZ"/>
        </w:rPr>
        <w:t>ҚСжәнеАЕК</w:t>
      </w:r>
      <w:r w:rsidR="00BF27C4">
        <w:t>.</w:t>
      </w:r>
    </w:p>
    <w:p w14:paraId="15C3FB68" w14:textId="77777777" w:rsidR="00686FA7" w:rsidRPr="00DC32AD" w:rsidRDefault="00686FA7" w:rsidP="00686FA7">
      <w:pPr>
        <w:pStyle w:val="a8"/>
        <w:numPr>
          <w:ilvl w:val="0"/>
          <w:numId w:val="15"/>
        </w:numPr>
        <w:tabs>
          <w:tab w:val="left" w:pos="284"/>
        </w:tabs>
        <w:contextualSpacing w:val="0"/>
        <w:jc w:val="both"/>
        <w:outlineLvl w:val="2"/>
      </w:pPr>
      <w:r>
        <w:rPr>
          <w:lang w:val="kk-KZ"/>
        </w:rPr>
        <w:t>Мәні</w:t>
      </w:r>
      <w:r w:rsidRPr="00DC32AD">
        <w:t xml:space="preserve">: </w:t>
      </w:r>
      <w:r>
        <w:rPr>
          <w:lang w:val="kk-KZ"/>
        </w:rPr>
        <w:t>қорғалған деректерді беру</w:t>
      </w:r>
    </w:p>
    <w:p w14:paraId="3F9432D6" w14:textId="3A1DD065" w:rsidR="0035768D" w:rsidRDefault="0035768D" w:rsidP="00FE3BF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3547555" w14:textId="11512EB6" w:rsidR="00FE3BFB" w:rsidRPr="00660961" w:rsidRDefault="00790CEF" w:rsidP="00403D85">
      <w:pPr>
        <w:pStyle w:val="a8"/>
        <w:numPr>
          <w:ilvl w:val="1"/>
          <w:numId w:val="17"/>
        </w:numPr>
        <w:jc w:val="both"/>
        <w:rPr>
          <w:color w:val="FF0000"/>
        </w:rPr>
      </w:pPr>
      <w:r w:rsidRPr="00660961">
        <w:rPr>
          <w:color w:val="FF0000"/>
          <w:lang w:val="kk-KZ"/>
        </w:rPr>
        <w:t>Қызметтің көлемі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565"/>
        <w:gridCol w:w="5245"/>
        <w:gridCol w:w="3962"/>
      </w:tblGrid>
      <w:tr w:rsidR="00660961" w:rsidRPr="00660961" w14:paraId="3F6E5FA2" w14:textId="77777777" w:rsidTr="001711A8">
        <w:tc>
          <w:tcPr>
            <w:tcW w:w="565" w:type="dxa"/>
          </w:tcPr>
          <w:p w14:paraId="6A262E6B" w14:textId="77777777" w:rsidR="00FE3BFB" w:rsidRPr="00660961" w:rsidRDefault="00FE3BFB" w:rsidP="00674664">
            <w:pPr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66096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№</w:t>
            </w:r>
          </w:p>
        </w:tc>
        <w:tc>
          <w:tcPr>
            <w:tcW w:w="5245" w:type="dxa"/>
          </w:tcPr>
          <w:p w14:paraId="55CFB854" w14:textId="28683405" w:rsidR="00FE3BFB" w:rsidRPr="00660961" w:rsidRDefault="00790CEF" w:rsidP="00790CEF">
            <w:pPr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  <w:lang w:val="kk-KZ"/>
              </w:rPr>
            </w:pPr>
            <w:r w:rsidRPr="00660961">
              <w:rPr>
                <w:rFonts w:ascii="Times New Roman" w:hAnsi="Times New Roman" w:cs="Times New Roman"/>
                <w:color w:val="FF0000"/>
                <w:sz w:val="24"/>
                <w:szCs w:val="24"/>
                <w:lang w:val="kk-KZ"/>
              </w:rPr>
              <w:t>С</w:t>
            </w:r>
            <w:r w:rsidR="00FE3BFB" w:rsidRPr="0066096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им карт</w:t>
            </w:r>
            <w:r w:rsidRPr="00660961">
              <w:rPr>
                <w:rFonts w:ascii="Times New Roman" w:hAnsi="Times New Roman" w:cs="Times New Roman"/>
                <w:color w:val="FF0000"/>
                <w:sz w:val="24"/>
                <w:szCs w:val="24"/>
                <w:lang w:val="kk-KZ"/>
              </w:rPr>
              <w:t>алардың саны</w:t>
            </w:r>
            <w:r w:rsidRPr="0066096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, </w:t>
            </w:r>
            <w:r w:rsidRPr="00660961">
              <w:rPr>
                <w:rFonts w:ascii="Times New Roman" w:hAnsi="Times New Roman" w:cs="Times New Roman"/>
                <w:color w:val="FF0000"/>
                <w:sz w:val="24"/>
                <w:szCs w:val="24"/>
                <w:lang w:val="kk-KZ"/>
              </w:rPr>
              <w:t>дана</w:t>
            </w:r>
          </w:p>
        </w:tc>
        <w:tc>
          <w:tcPr>
            <w:tcW w:w="3962" w:type="dxa"/>
          </w:tcPr>
          <w:p w14:paraId="1CDF5937" w14:textId="7E66FFD3" w:rsidR="00FE3BFB" w:rsidRPr="00660961" w:rsidRDefault="00790CEF" w:rsidP="00790CEF">
            <w:pPr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66096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Т</w:t>
            </w:r>
            <w:r w:rsidR="00FE3BFB" w:rsidRPr="0066096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рафик</w:t>
            </w:r>
            <w:r w:rsidRPr="00660961">
              <w:rPr>
                <w:rFonts w:ascii="Times New Roman" w:hAnsi="Times New Roman" w:cs="Times New Roman"/>
                <w:color w:val="FF0000"/>
                <w:sz w:val="24"/>
                <w:szCs w:val="24"/>
                <w:lang w:val="kk-KZ"/>
              </w:rPr>
              <w:t>тің көлемі</w:t>
            </w:r>
            <w:r w:rsidR="00FE3BFB" w:rsidRPr="0066096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, Гб</w:t>
            </w:r>
          </w:p>
        </w:tc>
      </w:tr>
      <w:tr w:rsidR="00660961" w:rsidRPr="00660961" w14:paraId="7BEF9332" w14:textId="77777777" w:rsidTr="001711A8">
        <w:tc>
          <w:tcPr>
            <w:tcW w:w="565" w:type="dxa"/>
          </w:tcPr>
          <w:p w14:paraId="08579CBA" w14:textId="77777777" w:rsidR="00FE3BFB" w:rsidRPr="00660961" w:rsidRDefault="00FE3BFB" w:rsidP="00674664">
            <w:pPr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5245" w:type="dxa"/>
          </w:tcPr>
          <w:p w14:paraId="24243B00" w14:textId="7576961C" w:rsidR="00FE3BFB" w:rsidRPr="00660961" w:rsidRDefault="00660961" w:rsidP="00674664">
            <w:pPr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66096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1</w:t>
            </w:r>
          </w:p>
        </w:tc>
        <w:tc>
          <w:tcPr>
            <w:tcW w:w="3962" w:type="dxa"/>
          </w:tcPr>
          <w:p w14:paraId="1CF84804" w14:textId="2CA35B97" w:rsidR="00FE3BFB" w:rsidRPr="00660961" w:rsidRDefault="00660961" w:rsidP="00674664">
            <w:pPr>
              <w:jc w:val="both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66096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10</w:t>
            </w:r>
          </w:p>
        </w:tc>
      </w:tr>
    </w:tbl>
    <w:p w14:paraId="30EEEBE3" w14:textId="77777777" w:rsidR="00FE3BFB" w:rsidRPr="006F77D3" w:rsidRDefault="00FE3BFB" w:rsidP="00FE3BF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85DCA7" w14:textId="2DC815A8" w:rsidR="00603630" w:rsidRDefault="00790CEF" w:rsidP="00603630">
      <w:pPr>
        <w:pStyle w:val="a8"/>
        <w:numPr>
          <w:ilvl w:val="0"/>
          <w:numId w:val="17"/>
        </w:numPr>
        <w:ind w:left="357" w:hanging="357"/>
        <w:jc w:val="both"/>
        <w:rPr>
          <w:b/>
        </w:rPr>
      </w:pPr>
      <w:r>
        <w:rPr>
          <w:b/>
          <w:lang w:val="kk-KZ"/>
        </w:rPr>
        <w:t xml:space="preserve">Қызметті ұйымдастырудың жалпы </w:t>
      </w:r>
      <w:r>
        <w:rPr>
          <w:b/>
        </w:rPr>
        <w:t>схемсы</w:t>
      </w:r>
    </w:p>
    <w:p w14:paraId="708792AC" w14:textId="77777777" w:rsidR="00790CEF" w:rsidRDefault="00790CEF" w:rsidP="00603630">
      <w:pPr>
        <w:pStyle w:val="a8"/>
        <w:ind w:left="357" w:firstLine="351"/>
        <w:jc w:val="both"/>
      </w:pPr>
    </w:p>
    <w:p w14:paraId="2CE61E7A" w14:textId="77777777" w:rsidR="00CC52D7" w:rsidRPr="006F77D3" w:rsidRDefault="00CC52D7" w:rsidP="00CC52D7">
      <w:pPr>
        <w:pStyle w:val="ac"/>
        <w:ind w:firstLine="357"/>
        <w:jc w:val="both"/>
        <w:rPr>
          <w:rFonts w:ascii="Times New Roman" w:hAnsi="Times New Roman" w:cs="Times New Roman"/>
          <w:i/>
          <w:sz w:val="24"/>
          <w:szCs w:val="24"/>
        </w:rPr>
      </w:pPr>
      <w:r w:rsidRPr="00E467FE">
        <w:rPr>
          <w:rFonts w:ascii="Times New Roman" w:hAnsi="Times New Roman" w:cs="Times New Roman"/>
        </w:rPr>
        <w:tab/>
      </w:r>
      <w:r w:rsidRPr="006F77D3">
        <w:rPr>
          <w:rFonts w:ascii="Times New Roman" w:hAnsi="Times New Roman" w:cs="Times New Roman"/>
          <w:sz w:val="24"/>
          <w:szCs w:val="24"/>
        </w:rPr>
        <w:t>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к құрылғы</w:t>
      </w:r>
      <w:r w:rsidRPr="006F77D3">
        <w:rPr>
          <w:rFonts w:ascii="Times New Roman" w:hAnsi="Times New Roman" w:cs="Times New Roman"/>
          <w:sz w:val="24"/>
          <w:szCs w:val="24"/>
        </w:rPr>
        <w:t xml:space="preserve"> (планшет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ті </w:t>
      </w:r>
      <w:r w:rsidRPr="006F77D3">
        <w:rPr>
          <w:rFonts w:ascii="Times New Roman" w:hAnsi="Times New Roman" w:cs="Times New Roman"/>
          <w:sz w:val="24"/>
          <w:szCs w:val="24"/>
        </w:rPr>
        <w:t>компьютер) APN «</w:t>
      </w:r>
      <w:r>
        <w:rPr>
          <w:rFonts w:ascii="Times New Roman" w:hAnsi="Times New Roman" w:cs="Times New Roman"/>
          <w:sz w:val="24"/>
          <w:szCs w:val="24"/>
          <w:lang w:val="kk-KZ"/>
        </w:rPr>
        <w:t>Бөлінген</w:t>
      </w:r>
      <w:r w:rsidRPr="006F77D3">
        <w:rPr>
          <w:rFonts w:ascii="Times New Roman" w:hAnsi="Times New Roman" w:cs="Times New Roman"/>
          <w:sz w:val="24"/>
          <w:szCs w:val="24"/>
        </w:rPr>
        <w:t xml:space="preserve"> APN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мен </w:t>
      </w:r>
      <w:r w:rsidRPr="006F77D3">
        <w:rPr>
          <w:rFonts w:ascii="Times New Roman" w:hAnsi="Times New Roman" w:cs="Times New Roman"/>
          <w:sz w:val="24"/>
          <w:szCs w:val="24"/>
        </w:rPr>
        <w:t>PDP context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қос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kk-KZ"/>
        </w:rPr>
        <w:t>Бұл ретте</w:t>
      </w:r>
      <w:r w:rsidRPr="006F77D3">
        <w:rPr>
          <w:rFonts w:ascii="Times New Roman" w:hAnsi="Times New Roman" w:cs="Times New Roman"/>
          <w:sz w:val="24"/>
          <w:szCs w:val="24"/>
        </w:rPr>
        <w:t xml:space="preserve"> SGSN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>д</w:t>
      </w:r>
      <w:r w:rsidRPr="006F77D3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н желіде </w:t>
      </w:r>
      <w:r w:rsidRPr="006F77D3">
        <w:rPr>
          <w:rFonts w:ascii="Times New Roman" w:hAnsi="Times New Roman" w:cs="Times New Roman"/>
          <w:sz w:val="24"/>
          <w:szCs w:val="24"/>
        </w:rPr>
        <w:t>авторизаци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ялануға </w:t>
      </w:r>
      <w:r w:rsidRPr="006F77D3">
        <w:rPr>
          <w:rFonts w:ascii="Times New Roman" w:hAnsi="Times New Roman" w:cs="Times New Roman"/>
          <w:sz w:val="24"/>
          <w:szCs w:val="24"/>
        </w:rPr>
        <w:t>параметр</w:t>
      </w:r>
      <w:r>
        <w:rPr>
          <w:rFonts w:ascii="Times New Roman" w:hAnsi="Times New Roman" w:cs="Times New Roman"/>
          <w:sz w:val="24"/>
          <w:szCs w:val="24"/>
          <w:lang w:val="kk-KZ"/>
        </w:rPr>
        <w:t>лерді ал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 w:rsidRPr="006F77D3"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Сур.1 қар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43EF6EBF" w14:textId="77777777" w:rsidR="003E0A94" w:rsidRPr="00603630" w:rsidRDefault="003E0A94" w:rsidP="00603630">
      <w:pPr>
        <w:pStyle w:val="a8"/>
        <w:ind w:left="357" w:firstLine="351"/>
        <w:jc w:val="both"/>
        <w:rPr>
          <w:b/>
        </w:rPr>
      </w:pPr>
    </w:p>
    <w:p w14:paraId="67E9E9CE" w14:textId="6095CA0C"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06CD2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6pt;height:138.6pt" o:ole="">
            <v:imagedata r:id="rId11" o:title=""/>
          </v:shape>
          <o:OLEObject Type="Embed" ProgID="Visio.Drawing.15" ShapeID="_x0000_i1025" DrawAspect="Content" ObjectID="_1833686160" r:id="rId12"/>
        </w:object>
      </w:r>
    </w:p>
    <w:p w14:paraId="30A1A43C" w14:textId="77777777" w:rsidR="00CC52D7" w:rsidRPr="00C92FBB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</w:rPr>
        <w:t>1-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Сур.</w:t>
      </w:r>
    </w:p>
    <w:p w14:paraId="44266E09" w14:textId="77777777" w:rsidR="00CC52D7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15819C0" w14:textId="77777777" w:rsidR="00CC52D7" w:rsidRPr="00C92FBB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i/>
          <w:sz w:val="24"/>
          <w:szCs w:val="24"/>
          <w:lang w:val="kk-KZ"/>
        </w:rPr>
      </w:pPr>
      <w:r w:rsidRPr="006F77D3">
        <w:rPr>
          <w:rFonts w:ascii="Times New Roman" w:hAnsi="Times New Roman" w:cs="Times New Roman"/>
          <w:sz w:val="24"/>
          <w:szCs w:val="24"/>
        </w:rPr>
        <w:t>SGSN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ң</w:t>
      </w:r>
      <w:r w:rsidRPr="006F77D3">
        <w:rPr>
          <w:rFonts w:ascii="Times New Roman" w:hAnsi="Times New Roman" w:cs="Times New Roman"/>
          <w:sz w:val="24"/>
          <w:szCs w:val="24"/>
        </w:rPr>
        <w:t xml:space="preserve"> профи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ін алу үшін </w:t>
      </w:r>
      <w:r w:rsidRPr="006F77D3">
        <w:rPr>
          <w:rFonts w:ascii="Times New Roman" w:hAnsi="Times New Roman" w:cs="Times New Roman"/>
          <w:sz w:val="24"/>
          <w:szCs w:val="24"/>
        </w:rPr>
        <w:t>HRL</w:t>
      </w:r>
      <w:r>
        <w:rPr>
          <w:rFonts w:ascii="Times New Roman" w:hAnsi="Times New Roman" w:cs="Times New Roman"/>
          <w:sz w:val="24"/>
          <w:szCs w:val="24"/>
          <w:lang w:val="kk-KZ"/>
        </w:rPr>
        <w:t>-ға сұрау салуды жібереді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SGSN-нан сұрау салу бойынша </w:t>
      </w:r>
      <w:r w:rsidRPr="006F77D3">
        <w:rPr>
          <w:rFonts w:ascii="Times New Roman" w:hAnsi="Times New Roman" w:cs="Times New Roman"/>
          <w:sz w:val="24"/>
          <w:szCs w:val="24"/>
        </w:rPr>
        <w:t>HLR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ң</w:t>
      </w:r>
      <w:r w:rsidRPr="006F77D3">
        <w:rPr>
          <w:rFonts w:ascii="Times New Roman" w:hAnsi="Times New Roman" w:cs="Times New Roman"/>
          <w:sz w:val="24"/>
          <w:szCs w:val="24"/>
        </w:rPr>
        <w:t xml:space="preserve"> профи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і деректер базасында табады және </w:t>
      </w:r>
      <w:r w:rsidRPr="006F77D3">
        <w:rPr>
          <w:rFonts w:ascii="Times New Roman" w:hAnsi="Times New Roman" w:cs="Times New Roman"/>
          <w:sz w:val="24"/>
          <w:szCs w:val="24"/>
        </w:rPr>
        <w:t>SGSN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ге қайтарады.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>SGSN HRL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-дан алған деректерге сәйкес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 xml:space="preserve">оператордың қосалқы желісінен 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дербес </w:t>
      </w:r>
      <w:r w:rsidRPr="00812FD0">
        <w:rPr>
          <w:rFonts w:ascii="Times New Roman" w:hAnsi="Times New Roman" w:cs="Times New Roman"/>
          <w:sz w:val="24"/>
          <w:szCs w:val="24"/>
          <w:lang w:val="kk-KZ"/>
        </w:rPr>
        <w:t>IP-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мекенжайды тағайындайды да, деректерді </w:t>
      </w:r>
      <w:r w:rsidRPr="00C92FBB">
        <w:rPr>
          <w:rFonts w:ascii="Times New Roman" w:hAnsi="Times New Roman" w:cs="Times New Roman"/>
          <w:sz w:val="24"/>
          <w:szCs w:val="24"/>
          <w:lang w:val="kk-KZ"/>
        </w:rPr>
        <w:t>GGSN</w:t>
      </w:r>
      <w:r>
        <w:rPr>
          <w:rFonts w:ascii="Times New Roman" w:hAnsi="Times New Roman" w:cs="Times New Roman"/>
          <w:sz w:val="24"/>
          <w:szCs w:val="24"/>
          <w:lang w:val="kk-KZ"/>
        </w:rPr>
        <w:t>-ге жолдайды</w:t>
      </w:r>
      <w:r w:rsidRPr="00C92FBB">
        <w:rPr>
          <w:rFonts w:ascii="Times New Roman" w:hAnsi="Times New Roman" w:cs="Times New Roman"/>
          <w:sz w:val="24"/>
          <w:szCs w:val="24"/>
          <w:lang w:val="kk-KZ"/>
        </w:rPr>
        <w:t>.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Сур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. 2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 xml:space="preserve"> қар.</w:t>
      </w:r>
      <w:r w:rsidRPr="00C92FBB">
        <w:rPr>
          <w:rFonts w:ascii="Times New Roman" w:hAnsi="Times New Roman" w:cs="Times New Roman"/>
          <w:i/>
          <w:sz w:val="24"/>
          <w:szCs w:val="24"/>
          <w:lang w:val="kk-KZ"/>
        </w:rPr>
        <w:t>)</w:t>
      </w:r>
    </w:p>
    <w:p w14:paraId="2FC6E075" w14:textId="77777777" w:rsidR="00635B0A" w:rsidRPr="00CC52D7" w:rsidRDefault="00635B0A" w:rsidP="00635B0A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  <w:lang w:val="kk-KZ"/>
        </w:rPr>
      </w:pPr>
    </w:p>
    <w:p w14:paraId="1FD71F70" w14:textId="3E387928"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732F14EE">
          <v:shape id="_x0000_i1026" type="#_x0000_t75" style="width:427.8pt;height:136.2pt" o:ole="">
            <v:imagedata r:id="rId13" o:title=""/>
          </v:shape>
          <o:OLEObject Type="Embed" ProgID="Visio.Drawing.15" ShapeID="_x0000_i1026" DrawAspect="Content" ObjectID="_1833686161" r:id="rId14"/>
        </w:object>
      </w:r>
    </w:p>
    <w:p w14:paraId="448BABFD" w14:textId="77777777" w:rsidR="00CC52D7" w:rsidRPr="006F77D3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2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Pr="006F77D3">
        <w:rPr>
          <w:rFonts w:ascii="Times New Roman" w:hAnsi="Times New Roman" w:cs="Times New Roman"/>
          <w:i/>
          <w:sz w:val="20"/>
          <w:szCs w:val="20"/>
        </w:rPr>
        <w:t>.</w:t>
      </w:r>
    </w:p>
    <w:p w14:paraId="3D51DFFA" w14:textId="77777777" w:rsidR="00CC52D7" w:rsidRPr="00DC32AD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</w:rPr>
      </w:pPr>
    </w:p>
    <w:p w14:paraId="090A5636" w14:textId="77777777" w:rsidR="00CC52D7" w:rsidRPr="006F77D3" w:rsidRDefault="00CC52D7" w:rsidP="00CC52D7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 xml:space="preserve">Тапсырыс беруші мен Жеткізушінің желісі арасында ішінде статикалық маршруттары бар барлық пайдаланушылық тарфик берілетін бөлінген физикалық арна негізінде </w:t>
      </w:r>
      <w:r w:rsidRPr="006F77D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6F77D3">
        <w:rPr>
          <w:rFonts w:ascii="Times New Roman" w:hAnsi="Times New Roman" w:cs="Times New Roman"/>
          <w:sz w:val="24"/>
          <w:szCs w:val="24"/>
        </w:rPr>
        <w:t>2</w:t>
      </w:r>
      <w:r w:rsidRPr="006F77D3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қосылуды орнатады</w:t>
      </w:r>
      <w:r w:rsidRPr="006F77D3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6F77D3">
        <w:rPr>
          <w:rFonts w:ascii="Times New Roman" w:hAnsi="Times New Roman" w:cs="Times New Roman"/>
          <w:i/>
          <w:sz w:val="24"/>
          <w:szCs w:val="24"/>
        </w:rPr>
        <w:t>3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 xml:space="preserve"> Сур. қа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0E8A5461" w14:textId="77777777" w:rsidR="007E7C78" w:rsidRPr="00DC32AD" w:rsidRDefault="007E7C78" w:rsidP="00081710">
      <w:pPr>
        <w:pStyle w:val="ac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5717968" w14:textId="354481C6" w:rsidR="00AA671D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028DD630">
          <v:shape id="_x0000_i1027" type="#_x0000_t75" style="width:436.2pt;height:139.8pt" o:ole="">
            <v:imagedata r:id="rId15" o:title=""/>
          </v:shape>
          <o:OLEObject Type="Embed" ProgID="Visio.Drawing.15" ShapeID="_x0000_i1027" DrawAspect="Content" ObjectID="_1833686162" r:id="rId16"/>
        </w:object>
      </w:r>
    </w:p>
    <w:p w14:paraId="2C6B152A" w14:textId="77777777" w:rsidR="00CC52D7" w:rsidRPr="006F77D3" w:rsidRDefault="00CC52D7" w:rsidP="00CC52D7">
      <w:pPr>
        <w:pStyle w:val="ac"/>
        <w:tabs>
          <w:tab w:val="left" w:pos="1485"/>
        </w:tabs>
        <w:jc w:val="center"/>
        <w:rPr>
          <w:rFonts w:ascii="Times New Roman" w:hAnsi="Times New Roman" w:cs="Times New Roman"/>
          <w:i/>
          <w:sz w:val="20"/>
          <w:szCs w:val="20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3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Pr="006F77D3">
        <w:rPr>
          <w:rFonts w:ascii="Times New Roman" w:hAnsi="Times New Roman" w:cs="Times New Roman"/>
          <w:i/>
          <w:sz w:val="20"/>
          <w:szCs w:val="20"/>
        </w:rPr>
        <w:t>.</w:t>
      </w:r>
    </w:p>
    <w:p w14:paraId="2317B10B" w14:textId="77777777" w:rsidR="00CC52D7" w:rsidRPr="006F77D3" w:rsidRDefault="00CC52D7" w:rsidP="00CC52D7">
      <w:pPr>
        <w:pStyle w:val="ac"/>
        <w:rPr>
          <w:rFonts w:ascii="Times New Roman" w:hAnsi="Times New Roman" w:cs="Times New Roman"/>
          <w:sz w:val="24"/>
          <w:szCs w:val="24"/>
        </w:rPr>
      </w:pPr>
    </w:p>
    <w:p w14:paraId="5EEFC318" w14:textId="6C3E991C" w:rsidR="00CC52D7" w:rsidRPr="006F77D3" w:rsidRDefault="00CC52D7" w:rsidP="00CC52D7">
      <w:pPr>
        <w:pStyle w:val="ac"/>
        <w:ind w:firstLine="708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>Тапсырыс берушінің м</w:t>
      </w:r>
      <w:r w:rsidRPr="006F77D3">
        <w:rPr>
          <w:rFonts w:ascii="Times New Roman" w:hAnsi="Times New Roman" w:cs="Times New Roman"/>
          <w:sz w:val="24"/>
          <w:szCs w:val="24"/>
        </w:rPr>
        <w:t>аршрутизатор</w:t>
      </w:r>
      <w:r>
        <w:rPr>
          <w:rFonts w:ascii="Times New Roman" w:hAnsi="Times New Roman" w:cs="Times New Roman"/>
          <w:sz w:val="24"/>
          <w:szCs w:val="24"/>
          <w:lang w:val="kk-KZ"/>
        </w:rPr>
        <w:t>ы</w:t>
      </w:r>
      <w:r w:rsidRPr="006F77D3">
        <w:rPr>
          <w:rFonts w:ascii="Times New Roman" w:hAnsi="Times New Roman" w:cs="Times New Roman"/>
          <w:sz w:val="24"/>
          <w:szCs w:val="24"/>
        </w:rPr>
        <w:t>, А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к</w:t>
      </w:r>
      <w:r>
        <w:rPr>
          <w:rFonts w:ascii="Times New Roman" w:hAnsi="Times New Roman" w:cs="Times New Roman"/>
          <w:sz w:val="24"/>
          <w:szCs w:val="24"/>
        </w:rPr>
        <w:t xml:space="preserve">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>дан сұрау салуды алып, пайдаланушыны сәйкестендіру үшін ДБ серверіне өзінің ішкі желілері бойынша жолдайды</w:t>
      </w:r>
      <w:r w:rsidRPr="006F77D3">
        <w:rPr>
          <w:rFonts w:ascii="Times New Roman" w:hAnsi="Times New Roman" w:cs="Times New Roman"/>
          <w:sz w:val="24"/>
          <w:szCs w:val="24"/>
        </w:rPr>
        <w:t>.</w:t>
      </w:r>
      <w:r w:rsidRPr="006F77D3">
        <w:rPr>
          <w:rFonts w:ascii="Times New Roman" w:hAnsi="Times New Roman" w:cs="Times New Roman"/>
          <w:i/>
          <w:sz w:val="24"/>
          <w:szCs w:val="24"/>
        </w:rPr>
        <w:t>(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4 Сур. қа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6C38B287" w14:textId="77777777" w:rsidR="00635B0A" w:rsidRPr="00DC32AD" w:rsidRDefault="00635B0A">
      <w:pPr>
        <w:pStyle w:val="ac"/>
        <w:ind w:firstLine="708"/>
        <w:rPr>
          <w:rFonts w:ascii="Times New Roman" w:hAnsi="Times New Roman" w:cs="Times New Roman"/>
          <w:sz w:val="24"/>
          <w:szCs w:val="24"/>
        </w:rPr>
      </w:pPr>
    </w:p>
    <w:p w14:paraId="6CF73A1D" w14:textId="40B71186" w:rsidR="00437365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5101" w14:anchorId="5C8EAC11">
          <v:shape id="_x0000_i1028" type="#_x0000_t75" style="width:440.4pt;height:140.4pt" o:ole="">
            <v:imagedata r:id="rId17" o:title=""/>
          </v:shape>
          <o:OLEObject Type="Embed" ProgID="Visio.Drawing.15" ShapeID="_x0000_i1028" DrawAspect="Content" ObjectID="_1833686163" r:id="rId18"/>
        </w:object>
      </w:r>
    </w:p>
    <w:p w14:paraId="081B2F2D" w14:textId="77777777" w:rsidR="00CC52D7" w:rsidRPr="0028541A" w:rsidRDefault="00CC52D7" w:rsidP="00CC52D7">
      <w:pPr>
        <w:pStyle w:val="ac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>
        <w:rPr>
          <w:rFonts w:ascii="Times New Roman" w:hAnsi="Times New Roman" w:cs="Times New Roman"/>
          <w:i/>
          <w:sz w:val="20"/>
          <w:szCs w:val="20"/>
          <w:lang w:val="kk-KZ"/>
        </w:rPr>
        <w:t>4-Сур.</w:t>
      </w:r>
    </w:p>
    <w:p w14:paraId="15ED9190" w14:textId="77777777" w:rsidR="00CC52D7" w:rsidRPr="006F77D3" w:rsidRDefault="00CC52D7" w:rsidP="00CC52D7">
      <w:pPr>
        <w:pStyle w:val="ac"/>
        <w:rPr>
          <w:rFonts w:ascii="Times New Roman" w:hAnsi="Times New Roman" w:cs="Times New Roman"/>
          <w:sz w:val="24"/>
          <w:szCs w:val="24"/>
        </w:rPr>
      </w:pPr>
    </w:p>
    <w:p w14:paraId="55F60E56" w14:textId="77777777" w:rsidR="00CC52D7" w:rsidRPr="006F77D3" w:rsidRDefault="00CC52D7" w:rsidP="00CC52D7">
      <w:pPr>
        <w:pStyle w:val="ac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>Сәйкестендіруден табысты өткенде</w:t>
      </w:r>
      <w:r>
        <w:rPr>
          <w:rFonts w:ascii="Times New Roman" w:hAnsi="Times New Roman" w:cs="Times New Roman"/>
          <w:sz w:val="24"/>
          <w:szCs w:val="24"/>
        </w:rPr>
        <w:t xml:space="preserve"> а</w:t>
      </w:r>
      <w:r w:rsidRPr="006F77D3">
        <w:rPr>
          <w:rFonts w:ascii="Times New Roman" w:hAnsi="Times New Roman" w:cs="Times New Roman"/>
          <w:sz w:val="24"/>
          <w:szCs w:val="24"/>
        </w:rPr>
        <w:t>бонент</w:t>
      </w:r>
      <w:r>
        <w:rPr>
          <w:rFonts w:ascii="Times New Roman" w:hAnsi="Times New Roman" w:cs="Times New Roman"/>
          <w:sz w:val="24"/>
          <w:szCs w:val="24"/>
          <w:lang w:val="kk-KZ"/>
        </w:rPr>
        <w:t>тік</w:t>
      </w:r>
      <w:r>
        <w:rPr>
          <w:rFonts w:ascii="Times New Roman" w:hAnsi="Times New Roman" w:cs="Times New Roman"/>
          <w:sz w:val="24"/>
          <w:szCs w:val="24"/>
        </w:rPr>
        <w:t xml:space="preserve"> терминал</w:t>
      </w:r>
      <w:r>
        <w:rPr>
          <w:rFonts w:ascii="Times New Roman" w:hAnsi="Times New Roman" w:cs="Times New Roman"/>
          <w:sz w:val="24"/>
          <w:szCs w:val="24"/>
          <w:lang w:val="kk-KZ"/>
        </w:rPr>
        <w:t xml:space="preserve"> ДБ қолжетімділікті алады да, деректермен алмасады</w:t>
      </w:r>
      <w:r w:rsidRPr="006F77D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i/>
          <w:sz w:val="24"/>
          <w:szCs w:val="24"/>
        </w:rPr>
        <w:t>(</w:t>
      </w:r>
      <w:r w:rsidRPr="006F77D3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  <w:lang w:val="kk-KZ"/>
        </w:rPr>
        <w:t>-Сур. қар.</w:t>
      </w:r>
      <w:r w:rsidRPr="006F77D3">
        <w:rPr>
          <w:rFonts w:ascii="Times New Roman" w:hAnsi="Times New Roman" w:cs="Times New Roman"/>
          <w:i/>
          <w:sz w:val="24"/>
          <w:szCs w:val="24"/>
        </w:rPr>
        <w:t>)</w:t>
      </w:r>
    </w:p>
    <w:p w14:paraId="429A3F7F" w14:textId="7EA37B45" w:rsidR="00403F33" w:rsidRPr="00DC32AD" w:rsidRDefault="007E7C78" w:rsidP="007E7C78">
      <w:pPr>
        <w:pStyle w:val="ac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985" w:dyaOrig="6409" w14:anchorId="42819B02">
          <v:shape id="_x0000_i1029" type="#_x0000_t75" style="width:450.6pt;height:166.8pt" o:ole="">
            <v:imagedata r:id="rId19" o:title="" croptop="5266f"/>
          </v:shape>
          <o:OLEObject Type="Embed" ProgID="Visio.Drawing.15" ShapeID="_x0000_i1029" DrawAspect="Content" ObjectID="_1833686164" r:id="rId20"/>
        </w:object>
      </w:r>
    </w:p>
    <w:p w14:paraId="3282BD42" w14:textId="461A8EF4" w:rsidR="00437365" w:rsidRDefault="00403F33" w:rsidP="0008171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DC32AD">
        <w:rPr>
          <w:rFonts w:ascii="Times New Roman" w:hAnsi="Times New Roman" w:cs="Times New Roman"/>
          <w:i/>
          <w:sz w:val="20"/>
          <w:szCs w:val="20"/>
        </w:rPr>
        <w:t>5</w:t>
      </w:r>
      <w:r w:rsidR="00CC52D7"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="00437365" w:rsidRPr="00DC32AD">
        <w:rPr>
          <w:rFonts w:ascii="Times New Roman" w:hAnsi="Times New Roman" w:cs="Times New Roman"/>
          <w:i/>
          <w:sz w:val="20"/>
          <w:szCs w:val="20"/>
        </w:rPr>
        <w:t>.</w:t>
      </w:r>
    </w:p>
    <w:p w14:paraId="29635F46" w14:textId="77777777" w:rsidR="00BF27C4" w:rsidRPr="00DC32AD" w:rsidRDefault="00BF27C4" w:rsidP="00081710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7C90B66" w14:textId="715A1928" w:rsidR="00065386" w:rsidRDefault="005B181E" w:rsidP="00065386">
      <w:pPr>
        <w:pStyle w:val="a8"/>
        <w:numPr>
          <w:ilvl w:val="1"/>
          <w:numId w:val="20"/>
        </w:numPr>
        <w:ind w:left="709"/>
        <w:jc w:val="both"/>
        <w:rPr>
          <w:b/>
        </w:rPr>
      </w:pPr>
      <w:r w:rsidRPr="00892F1D">
        <w:rPr>
          <w:b/>
        </w:rPr>
        <w:t xml:space="preserve"> </w:t>
      </w:r>
      <w:r w:rsidR="0056687F" w:rsidRPr="00945DB6">
        <w:rPr>
          <w:b/>
          <w:lang w:val="kk-KZ"/>
        </w:rPr>
        <w:t>ӘІБТ</w:t>
      </w:r>
      <w:r w:rsidR="0056687F">
        <w:rPr>
          <w:b/>
          <w:lang w:val="kk-KZ"/>
        </w:rPr>
        <w:t>/ТСОБТ</w:t>
      </w:r>
      <w:r w:rsidR="0056687F" w:rsidRPr="00945DB6">
        <w:rPr>
          <w:b/>
          <w:lang w:val="kk-KZ"/>
        </w:rPr>
        <w:t xml:space="preserve"> АЖ</w:t>
      </w:r>
      <w:r w:rsidR="0056687F">
        <w:rPr>
          <w:b/>
          <w:lang w:val="kk-KZ"/>
        </w:rPr>
        <w:t xml:space="preserve"> қосылу схемасы</w:t>
      </w:r>
    </w:p>
    <w:p w14:paraId="42B83FFC" w14:textId="20BECC04" w:rsidR="0056687F" w:rsidRPr="0056687F" w:rsidRDefault="0056687F" w:rsidP="00DB066E">
      <w:pPr>
        <w:pStyle w:val="a8"/>
        <w:numPr>
          <w:ilvl w:val="2"/>
          <w:numId w:val="20"/>
        </w:numPr>
        <w:ind w:left="1276"/>
        <w:jc w:val="both"/>
        <w:rPr>
          <w:bCs/>
        </w:rPr>
      </w:pPr>
      <w:r>
        <w:t xml:space="preserve">Жеткізуші </w:t>
      </w:r>
      <w:r w:rsidR="00A00B44">
        <w:rPr>
          <w:lang w:val="kk-KZ"/>
        </w:rPr>
        <w:t xml:space="preserve">ҚР СТ </w:t>
      </w:r>
      <w:r w:rsidR="00A00B44" w:rsidRPr="00EA05CE">
        <w:rPr>
          <w:bCs/>
        </w:rPr>
        <w:t>1073-20007</w:t>
      </w:r>
      <w:r w:rsidR="00A00B44">
        <w:rPr>
          <w:bCs/>
          <w:lang w:val="kk-KZ"/>
        </w:rPr>
        <w:t xml:space="preserve"> </w:t>
      </w:r>
      <w:r w:rsidR="00A00B44">
        <w:rPr>
          <w:bCs/>
        </w:rPr>
        <w:t>(</w:t>
      </w:r>
      <w:r w:rsidR="004D1ED9">
        <w:rPr>
          <w:lang w:val="kk-KZ"/>
        </w:rPr>
        <w:t>Осы</w:t>
      </w:r>
      <w:r w:rsidR="00A00B44" w:rsidRPr="00DC32AD">
        <w:t xml:space="preserve"> техни</w:t>
      </w:r>
      <w:r w:rsidR="004D1ED9">
        <w:rPr>
          <w:lang w:val="kk-KZ"/>
        </w:rPr>
        <w:t xml:space="preserve">калық ерекшелікке </w:t>
      </w:r>
      <w:r w:rsidR="004D1ED9" w:rsidRPr="00945DEC">
        <w:rPr>
          <w:i/>
        </w:rPr>
        <w:t>1</w:t>
      </w:r>
      <w:r w:rsidR="004D1ED9">
        <w:rPr>
          <w:i/>
          <w:lang w:val="kk-KZ"/>
        </w:rPr>
        <w:t xml:space="preserve">-Қосымшада </w:t>
      </w:r>
      <w:r w:rsidR="004D1ED9" w:rsidRPr="004D1ED9">
        <w:rPr>
          <w:lang w:val="kk-KZ"/>
        </w:rPr>
        <w:t>шифрлаудың</w:t>
      </w:r>
      <w:r w:rsidR="004D1ED9">
        <w:rPr>
          <w:i/>
          <w:lang w:val="kk-KZ"/>
        </w:rPr>
        <w:t xml:space="preserve"> </w:t>
      </w:r>
      <w:r w:rsidR="004D1ED9">
        <w:rPr>
          <w:bCs/>
          <w:lang w:val="kk-KZ"/>
        </w:rPr>
        <w:t xml:space="preserve">аппараттық-бағдарламалық кешеніне қойылатын техникалық талаптар </w:t>
      </w:r>
      <w:r w:rsidR="004D1ED9">
        <w:rPr>
          <w:lang w:val="kk-KZ"/>
        </w:rPr>
        <w:t>көрсетілген</w:t>
      </w:r>
      <w:r w:rsidR="00A00B44">
        <w:rPr>
          <w:bCs/>
        </w:rPr>
        <w:t>)</w:t>
      </w:r>
      <w:r w:rsidR="00A00B44">
        <w:rPr>
          <w:bCs/>
          <w:lang w:val="kk-KZ"/>
        </w:rPr>
        <w:t xml:space="preserve"> бойынша ақпараттық қауіпсіздік талаптарына сәйкес келетін қосымша аппараттық-бағдарламалық кешенді </w:t>
      </w:r>
      <w:r w:rsidR="004D1ED9">
        <w:rPr>
          <w:bCs/>
          <w:lang w:val="kk-KZ"/>
        </w:rPr>
        <w:t>пайдалану арқылы өтпелі шифрлеуді қамтамасыз етеді;</w:t>
      </w:r>
    </w:p>
    <w:p w14:paraId="5ED74250" w14:textId="6E4F5231" w:rsidR="000F19AD" w:rsidRPr="000F19AD" w:rsidRDefault="004D1ED9" w:rsidP="00DB066E">
      <w:pPr>
        <w:pStyle w:val="a8"/>
        <w:numPr>
          <w:ilvl w:val="2"/>
          <w:numId w:val="20"/>
        </w:numPr>
        <w:ind w:left="1276"/>
        <w:jc w:val="both"/>
        <w:rPr>
          <w:b/>
        </w:rPr>
      </w:pPr>
      <w:r>
        <w:t xml:space="preserve">Жеткізуші </w:t>
      </w:r>
      <w:r w:rsidR="007D31DA">
        <w:rPr>
          <w:lang w:val="kk-KZ"/>
        </w:rPr>
        <w:t xml:space="preserve">Тапсырыс берушінің </w:t>
      </w:r>
      <w:r w:rsidR="007D31DA">
        <w:t>планшетті</w:t>
      </w:r>
      <w:r w:rsidR="007D31DA">
        <w:rPr>
          <w:lang w:val="kk-KZ"/>
        </w:rPr>
        <w:t xml:space="preserve"> </w:t>
      </w:r>
      <w:r w:rsidR="007D31DA">
        <w:t>компьютер</w:t>
      </w:r>
      <w:r w:rsidR="007D31DA">
        <w:rPr>
          <w:lang w:val="kk-KZ"/>
        </w:rPr>
        <w:t>леріне қажетті бағдарламалық қамтамасыз етуді орнату бойынша жұмыстарды жүргізеді және қажетті баптауларды жүргізеді</w:t>
      </w:r>
      <w:r w:rsidR="00D439C8">
        <w:t>;</w:t>
      </w:r>
    </w:p>
    <w:p w14:paraId="7CAC1AA7" w14:textId="2207289F" w:rsidR="00945DEC" w:rsidRDefault="00C360C3" w:rsidP="000A5AD4">
      <w:pPr>
        <w:pStyle w:val="a8"/>
        <w:numPr>
          <w:ilvl w:val="2"/>
          <w:numId w:val="20"/>
        </w:numPr>
        <w:ind w:left="1276"/>
        <w:jc w:val="both"/>
      </w:pPr>
      <w:r>
        <w:t>Жеткізуші</w:t>
      </w:r>
      <w:r w:rsidR="00A832F1">
        <w:rPr>
          <w:lang w:val="kk-KZ"/>
        </w:rPr>
        <w:t xml:space="preserve"> </w:t>
      </w:r>
      <w:r w:rsidR="00442889" w:rsidRPr="00A64FF9">
        <w:t xml:space="preserve">абоненттік терминалдан </w:t>
      </w:r>
      <w:r w:rsidR="00442889">
        <w:rPr>
          <w:lang w:val="kk-KZ"/>
        </w:rPr>
        <w:t xml:space="preserve">ӘІБТ/ТСОБТ ДБ иесінің желісіне дейін </w:t>
      </w:r>
      <w:r w:rsidR="00A832F1" w:rsidRPr="00A64FF9">
        <w:t>деректерді беру арнасын</w:t>
      </w:r>
      <w:r w:rsidR="00A832F1">
        <w:rPr>
          <w:lang w:val="kk-KZ"/>
        </w:rPr>
        <w:t xml:space="preserve">ың </w:t>
      </w:r>
      <w:r w:rsidR="00A832F1" w:rsidRPr="00A64FF9">
        <w:t>шифрлауы</w:t>
      </w:r>
      <w:r w:rsidR="00A832F1">
        <w:rPr>
          <w:lang w:val="kk-KZ"/>
        </w:rPr>
        <w:t>н</w:t>
      </w:r>
      <w:r w:rsidR="00A832F1" w:rsidRPr="00A64FF9">
        <w:t xml:space="preserve"> </w:t>
      </w:r>
      <w:r w:rsidR="000A5AD4">
        <w:rPr>
          <w:lang w:val="kk-KZ"/>
        </w:rPr>
        <w:t xml:space="preserve">ақпаратты криптографикалық қорғау құралдарын пайдалану мен және </w:t>
      </w:r>
      <w:r w:rsidR="000A5AD4" w:rsidRPr="00A64FF9">
        <w:t xml:space="preserve">№6 суретке сәйкес </w:t>
      </w:r>
      <w:r w:rsidR="000A5AD4">
        <w:rPr>
          <w:lang w:val="kk-KZ"/>
        </w:rPr>
        <w:t xml:space="preserve">ӘІБТ/ТСОБТ иесінің желісімен қорғалған қосылуды </w:t>
      </w:r>
      <w:r w:rsidR="00A832F1" w:rsidRPr="00A64FF9">
        <w:t>қамтамасыз етеді</w:t>
      </w:r>
      <w:r w:rsidR="00945DEC">
        <w:t>;</w:t>
      </w:r>
    </w:p>
    <w:p w14:paraId="1FB0DEB0" w14:textId="6D80CC56" w:rsidR="00F16E22" w:rsidRPr="000F19AD" w:rsidRDefault="000A5AD4" w:rsidP="00AB4DEE">
      <w:pPr>
        <w:pStyle w:val="a8"/>
        <w:numPr>
          <w:ilvl w:val="2"/>
          <w:numId w:val="20"/>
        </w:numPr>
        <w:tabs>
          <w:tab w:val="left" w:pos="851"/>
          <w:tab w:val="left" w:pos="993"/>
        </w:tabs>
        <w:ind w:left="1276"/>
        <w:jc w:val="both"/>
      </w:pPr>
      <w:r>
        <w:t>Жеткізуші</w:t>
      </w:r>
      <w:r>
        <w:rPr>
          <w:lang w:val="kk-KZ"/>
        </w:rPr>
        <w:t xml:space="preserve"> </w:t>
      </w:r>
      <w:r w:rsidR="00947243" w:rsidRPr="00A64FF9">
        <w:t>Интернет</w:t>
      </w:r>
      <w:r w:rsidR="00947243">
        <w:rPr>
          <w:lang w:val="kk-KZ"/>
        </w:rPr>
        <w:t xml:space="preserve"> желісінің ж</w:t>
      </w:r>
      <w:r w:rsidR="00947243">
        <w:t>а</w:t>
      </w:r>
      <w:r w:rsidR="00947243">
        <w:rPr>
          <w:lang w:val="kk-KZ"/>
        </w:rPr>
        <w:t>рия</w:t>
      </w:r>
      <w:r w:rsidR="00947243" w:rsidRPr="00A64FF9">
        <w:t xml:space="preserve"> сегментінен оқшауланған деректерді беру арнасын ұсынады</w:t>
      </w:r>
      <w:r w:rsidR="009612AE" w:rsidRPr="00DC32AD">
        <w:rPr>
          <w:bCs/>
        </w:rPr>
        <w:t>.</w:t>
      </w:r>
    </w:p>
    <w:p w14:paraId="045BE36C" w14:textId="5750FF7D" w:rsidR="000F19AD" w:rsidRDefault="000F19AD" w:rsidP="000F19AD">
      <w:pPr>
        <w:pStyle w:val="a8"/>
        <w:tabs>
          <w:tab w:val="left" w:pos="851"/>
          <w:tab w:val="left" w:pos="993"/>
        </w:tabs>
        <w:ind w:left="1276"/>
        <w:jc w:val="both"/>
      </w:pPr>
    </w:p>
    <w:p w14:paraId="57B262E9" w14:textId="75FB37B2" w:rsidR="00873D2E" w:rsidRDefault="00703B3D" w:rsidP="00081710">
      <w:pPr>
        <w:jc w:val="both"/>
      </w:pPr>
      <w:r>
        <w:object w:dxaOrig="18841" w:dyaOrig="7501" w14:anchorId="0D1F446A">
          <v:shape id="_x0000_i1030" type="#_x0000_t75" style="width:502.8pt;height:179.4pt" o:ole="">
            <v:imagedata r:id="rId21" o:title="" croptop="6417f"/>
          </v:shape>
          <o:OLEObject Type="Embed" ProgID="Visio.Drawing.15" ShapeID="_x0000_i1030" DrawAspect="Content" ObjectID="_1833686165" r:id="rId22"/>
        </w:object>
      </w:r>
    </w:p>
    <w:p w14:paraId="08EE51D4" w14:textId="0D6CD1D8" w:rsidR="00BF27C4" w:rsidRPr="00AB4DEE" w:rsidRDefault="00AB4DEE" w:rsidP="00AB4DEE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  <w:lang w:val="kk-KZ"/>
        </w:rPr>
      </w:pPr>
      <w:r w:rsidRPr="006F77D3">
        <w:rPr>
          <w:rFonts w:ascii="Times New Roman" w:hAnsi="Times New Roman" w:cs="Times New Roman"/>
          <w:i/>
          <w:sz w:val="20"/>
          <w:szCs w:val="20"/>
        </w:rPr>
        <w:t>6</w:t>
      </w:r>
      <w:r>
        <w:rPr>
          <w:rFonts w:ascii="Times New Roman" w:hAnsi="Times New Roman" w:cs="Times New Roman"/>
          <w:i/>
          <w:sz w:val="20"/>
          <w:szCs w:val="20"/>
          <w:lang w:val="kk-KZ"/>
        </w:rPr>
        <w:t>-Сур</w:t>
      </w:r>
      <w:r w:rsidR="00BF27C4" w:rsidRPr="00DC32AD">
        <w:rPr>
          <w:rFonts w:ascii="Times New Roman" w:hAnsi="Times New Roman" w:cs="Times New Roman"/>
          <w:i/>
          <w:sz w:val="20"/>
          <w:szCs w:val="20"/>
        </w:rPr>
        <w:t>.</w:t>
      </w:r>
    </w:p>
    <w:p w14:paraId="6915B0B6" w14:textId="3877DC95" w:rsidR="00673B08" w:rsidRDefault="00673B08">
      <w:pPr>
        <w:pStyle w:val="a8"/>
        <w:widowControl w:val="0"/>
        <w:suppressAutoHyphens/>
        <w:autoSpaceDE w:val="0"/>
        <w:jc w:val="both"/>
        <w:rPr>
          <w:lang w:val="en-US"/>
        </w:rPr>
      </w:pPr>
    </w:p>
    <w:p w14:paraId="7FFBC413" w14:textId="78981B39" w:rsidR="00920CE1" w:rsidRPr="000E2B95" w:rsidRDefault="00AB4DEE" w:rsidP="00B51EB8">
      <w:pPr>
        <w:widowControl w:val="0"/>
        <w:numPr>
          <w:ilvl w:val="0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Қызметті ұсыну үшін мыналар қажетті</w:t>
      </w:r>
      <w:r w:rsidR="00E22497" w:rsidRP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  <w:t>:</w:t>
      </w:r>
    </w:p>
    <w:p w14:paraId="5EE518F2" w14:textId="0303B18D" w:rsidR="00B51EB8" w:rsidRPr="005011A3" w:rsidRDefault="00920CE1" w:rsidP="00356FE0">
      <w:pPr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 w:rsidRP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en-US"/>
        </w:rPr>
        <w:t xml:space="preserve"> </w:t>
      </w:r>
      <w:r w:rsidR="000E2B95"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Тапсырыс берушіден</w:t>
      </w:r>
    </w:p>
    <w:p w14:paraId="1021C369" w14:textId="387E235F" w:rsidR="00356FE0" w:rsidRDefault="000E2B95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М</w:t>
      </w:r>
      <w:r w:rsidR="00D26D9B">
        <w:t>обиль</w:t>
      </w:r>
      <w:r>
        <w:rPr>
          <w:lang w:val="kk-KZ"/>
        </w:rPr>
        <w:t xml:space="preserve">ді </w:t>
      </w:r>
      <w:r>
        <w:t>нө</w:t>
      </w:r>
      <w:r w:rsidR="00D26D9B">
        <w:t>м</w:t>
      </w:r>
      <w:r>
        <w:rPr>
          <w:lang w:val="kk-KZ"/>
        </w:rPr>
        <w:t>і</w:t>
      </w:r>
      <w:r w:rsidR="00D26D9B">
        <w:t>р</w:t>
      </w:r>
      <w:r w:rsidR="000151C8">
        <w:t>(-</w:t>
      </w:r>
      <w:r>
        <w:rPr>
          <w:lang w:val="kk-KZ"/>
        </w:rPr>
        <w:t>лер</w:t>
      </w:r>
      <w:r w:rsidR="000151C8">
        <w:t>)</w:t>
      </w:r>
      <w:r>
        <w:rPr>
          <w:lang w:val="kk-KZ"/>
        </w:rPr>
        <w:t xml:space="preserve">ді </w:t>
      </w:r>
      <w:r w:rsidR="00D26D9B">
        <w:t>браузер</w:t>
      </w:r>
      <w:r>
        <w:rPr>
          <w:lang w:val="kk-KZ"/>
        </w:rPr>
        <w:t xml:space="preserve"> </w:t>
      </w:r>
      <w:r w:rsidR="00D26D9B">
        <w:t>а</w:t>
      </w:r>
      <w:r>
        <w:rPr>
          <w:lang w:val="kk-KZ"/>
        </w:rPr>
        <w:t xml:space="preserve">рқылы қосқаннан кейін </w:t>
      </w:r>
      <w:r w:rsidR="00D26D9B">
        <w:t>мобиль</w:t>
      </w:r>
      <w:r w:rsidR="00F016AF">
        <w:rPr>
          <w:lang w:val="kk-KZ"/>
        </w:rPr>
        <w:t xml:space="preserve">ді құрылғыда жалпы ресурстан </w:t>
      </w:r>
      <w:r w:rsidR="00D26D9B">
        <w:t>(</w:t>
      </w:r>
      <w:r w:rsidR="00D26D9B">
        <w:rPr>
          <w:lang w:val="en-US"/>
        </w:rPr>
        <w:t>public</w:t>
      </w:r>
      <w:r w:rsidR="00D26D9B" w:rsidRPr="00D26D9B">
        <w:t>.</w:t>
      </w:r>
      <w:r w:rsidR="00D26D9B">
        <w:rPr>
          <w:lang w:val="en-US"/>
        </w:rPr>
        <w:t>kgp</w:t>
      </w:r>
      <w:r w:rsidR="00D26D9B" w:rsidRPr="00D26D9B">
        <w:t>.</w:t>
      </w:r>
      <w:r w:rsidR="00D26D9B">
        <w:rPr>
          <w:lang w:val="en-US"/>
        </w:rPr>
        <w:t>kz</w:t>
      </w:r>
      <w:r w:rsidR="00D26D9B" w:rsidRPr="00D26D9B">
        <w:t>)</w:t>
      </w:r>
      <w:r w:rsidR="00F016AF">
        <w:rPr>
          <w:lang w:val="kk-KZ"/>
        </w:rPr>
        <w:t xml:space="preserve"> </w:t>
      </w:r>
      <w:r w:rsidR="00F016AF">
        <w:t>мобиль</w:t>
      </w:r>
      <w:r w:rsidR="00F016AF">
        <w:rPr>
          <w:lang w:val="kk-KZ"/>
        </w:rPr>
        <w:t xml:space="preserve">ді </w:t>
      </w:r>
      <w:r w:rsidR="00F016AF">
        <w:t>клиент</w:t>
      </w:r>
      <w:r w:rsidR="00F016AF">
        <w:rPr>
          <w:lang w:val="kk-KZ"/>
        </w:rPr>
        <w:t>ті жүктеу</w:t>
      </w:r>
      <w:r w:rsidR="00D26D9B">
        <w:t>;</w:t>
      </w:r>
      <w:r w:rsidR="00F016AF" w:rsidRPr="00F016AF">
        <w:t xml:space="preserve"> </w:t>
      </w:r>
    </w:p>
    <w:p w14:paraId="5324B1F2" w14:textId="32EBD4ED" w:rsidR="00356FE0" w:rsidRDefault="00F016AF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 xml:space="preserve">Жүктелген қосымшаны </w:t>
      </w:r>
      <w:r>
        <w:t>мобиль</w:t>
      </w:r>
      <w:r>
        <w:rPr>
          <w:lang w:val="kk-KZ"/>
        </w:rPr>
        <w:t>ді құрылғыда орнату</w:t>
      </w:r>
      <w:r w:rsidR="009C2778">
        <w:t>;</w:t>
      </w:r>
    </w:p>
    <w:p w14:paraId="70AA05C5" w14:textId="06A7F461" w:rsidR="004C40CF" w:rsidRDefault="00F016AF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 xml:space="preserve">Жеткізушіден пайдаланушының </w:t>
      </w:r>
      <w:r>
        <w:t>сертификат</w:t>
      </w:r>
      <w:r>
        <w:rPr>
          <w:lang w:val="kk-KZ"/>
        </w:rPr>
        <w:t>ын генерациялауға сәйкестендіргіш пен құпия сөзді алу</w:t>
      </w:r>
      <w:r w:rsidR="004C40CF">
        <w:t>;</w:t>
      </w:r>
    </w:p>
    <w:p w14:paraId="410DA48B" w14:textId="6783899B" w:rsidR="009C2778" w:rsidRDefault="00F016AF" w:rsidP="00921774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 w:rsidRPr="00EB12E3">
        <w:rPr>
          <w:lang w:val="kk-KZ"/>
        </w:rPr>
        <w:t xml:space="preserve">Жеткізушінің ұсынымдарына сәйкес алған деректерді </w:t>
      </w:r>
      <w:r w:rsidR="00EB12E3" w:rsidRPr="00EB12E3">
        <w:rPr>
          <w:lang w:val="kk-KZ"/>
        </w:rPr>
        <w:t xml:space="preserve">енгізіп, пайдаланушының </w:t>
      </w:r>
      <w:r w:rsidR="00EB12E3">
        <w:t>сертификат</w:t>
      </w:r>
      <w:r w:rsidR="00EB12E3" w:rsidRPr="00EB12E3">
        <w:rPr>
          <w:lang w:val="kk-KZ"/>
        </w:rPr>
        <w:t>ын генерациялау</w:t>
      </w:r>
      <w:r w:rsidR="000151C8">
        <w:t>;</w:t>
      </w:r>
    </w:p>
    <w:p w14:paraId="224A5D74" w14:textId="009EDB09" w:rsidR="00763CC7" w:rsidRDefault="00EB12E3" w:rsidP="00356FE0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 xml:space="preserve">Барлық әрекеттерді табысты орындаған жағдайда </w:t>
      </w:r>
      <w:r w:rsidR="00763CC7">
        <w:rPr>
          <w:lang w:val="en-US"/>
        </w:rPr>
        <w:t>VPN</w:t>
      </w:r>
      <w:r w:rsidR="00763CC7" w:rsidRPr="00763CC7">
        <w:t xml:space="preserve"> </w:t>
      </w:r>
      <w:r>
        <w:rPr>
          <w:lang w:val="kk-KZ"/>
        </w:rPr>
        <w:t>қосылуды белсендіру</w:t>
      </w:r>
      <w:r w:rsidR="00763CC7">
        <w:t>.</w:t>
      </w:r>
    </w:p>
    <w:p w14:paraId="69560C7B" w14:textId="27F3D157" w:rsidR="00B51EB8" w:rsidRDefault="00B51EB8">
      <w:pPr>
        <w:pStyle w:val="a8"/>
        <w:widowControl w:val="0"/>
        <w:suppressAutoHyphens/>
        <w:autoSpaceDE w:val="0"/>
        <w:jc w:val="both"/>
      </w:pPr>
    </w:p>
    <w:p w14:paraId="3784BE39" w14:textId="15E8AE3C" w:rsidR="008A30BF" w:rsidRPr="005011A3" w:rsidRDefault="00EB12E3" w:rsidP="008A30BF">
      <w:pPr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709" w:right="-1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Жеткізушіден</w:t>
      </w:r>
    </w:p>
    <w:p w14:paraId="205B5256" w14:textId="10520661" w:rsidR="003C4AD4" w:rsidRDefault="000678BD" w:rsidP="008A30BF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>Ш</w:t>
      </w:r>
      <w:r w:rsidR="001F5AA0">
        <w:t>ифр</w:t>
      </w:r>
      <w:r>
        <w:rPr>
          <w:lang w:val="kk-KZ"/>
        </w:rPr>
        <w:t>лауға мобильді клиенттің өзекті нұсқасын жүктеуге ұсыну</w:t>
      </w:r>
      <w:r w:rsidR="001F5AA0">
        <w:t>;</w:t>
      </w:r>
    </w:p>
    <w:p w14:paraId="2E9A53A8" w14:textId="3987D430" w:rsidR="001F5AA0" w:rsidRDefault="000678BD" w:rsidP="00086ED7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>
        <w:rPr>
          <w:lang w:val="kk-KZ"/>
        </w:rPr>
        <w:t xml:space="preserve">Тапсырыс берушіге </w:t>
      </w:r>
      <w:r w:rsidR="003E6F8D">
        <w:rPr>
          <w:lang w:val="kk-KZ"/>
        </w:rPr>
        <w:t xml:space="preserve">пайдаланушының сертификатын генерациялау үшін </w:t>
      </w:r>
      <w:r>
        <w:rPr>
          <w:lang w:val="kk-KZ"/>
        </w:rPr>
        <w:t>бірегей</w:t>
      </w:r>
      <w:r w:rsidR="00086ED7">
        <w:rPr>
          <w:lang w:val="kk-KZ"/>
        </w:rPr>
        <w:t xml:space="preserve"> сәйкестендіргіш пен құпия сөзді</w:t>
      </w:r>
      <w:r>
        <w:rPr>
          <w:lang w:val="kk-KZ"/>
        </w:rPr>
        <w:t xml:space="preserve"> </w:t>
      </w:r>
      <w:r w:rsidR="00086ED7">
        <w:rPr>
          <w:lang w:val="kk-KZ"/>
        </w:rPr>
        <w:t>ұсыну</w:t>
      </w:r>
      <w:r w:rsidR="001F5AA0">
        <w:t>;</w:t>
      </w:r>
    </w:p>
    <w:p w14:paraId="64499B22" w14:textId="630805BC" w:rsidR="001F5AA0" w:rsidRDefault="00086ED7" w:rsidP="00AC42BD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1418" w:right="-1"/>
        <w:jc w:val="both"/>
      </w:pPr>
      <w:r w:rsidRPr="007646F4">
        <w:rPr>
          <w:lang w:val="kk-KZ"/>
        </w:rPr>
        <w:t>Шифрлау</w:t>
      </w:r>
      <w:r w:rsidR="007646F4" w:rsidRPr="007646F4">
        <w:rPr>
          <w:lang w:val="kk-KZ"/>
        </w:rPr>
        <w:t>ды</w:t>
      </w:r>
      <w:r w:rsidRPr="007646F4">
        <w:rPr>
          <w:lang w:val="kk-KZ"/>
        </w:rPr>
        <w:t xml:space="preserve"> пайдаланушының сертификаны генерациялауға </w:t>
      </w:r>
      <w:r w:rsidR="007646F4" w:rsidRPr="007646F4">
        <w:rPr>
          <w:lang w:val="kk-KZ"/>
        </w:rPr>
        <w:t>нұсқама мен ұсынымдарды беру</w:t>
      </w:r>
      <w:r w:rsidR="00AA3F6F">
        <w:t>.</w:t>
      </w:r>
    </w:p>
    <w:p w14:paraId="4FB2B64B" w14:textId="16084439" w:rsidR="00920CE1" w:rsidRDefault="00920CE1">
      <w:pPr>
        <w:pStyle w:val="a8"/>
        <w:widowControl w:val="0"/>
        <w:suppressAutoHyphens/>
        <w:autoSpaceDE w:val="0"/>
        <w:jc w:val="both"/>
      </w:pPr>
    </w:p>
    <w:p w14:paraId="3E710710" w14:textId="77777777" w:rsidR="00920CE1" w:rsidRPr="0080617C" w:rsidRDefault="00920CE1" w:rsidP="00920CE1">
      <w:pPr>
        <w:pStyle w:val="a8"/>
        <w:widowControl w:val="0"/>
        <w:suppressAutoHyphens/>
        <w:autoSpaceDE w:val="0"/>
        <w:jc w:val="both"/>
      </w:pPr>
    </w:p>
    <w:p w14:paraId="1128BDFE" w14:textId="23F2A7F1" w:rsidR="00920CE1" w:rsidRPr="00081710" w:rsidRDefault="007646F4" w:rsidP="00920CE1">
      <w:pPr>
        <w:widowControl w:val="0"/>
        <w:numPr>
          <w:ilvl w:val="0"/>
          <w:numId w:val="20"/>
        </w:numPr>
        <w:tabs>
          <w:tab w:val="left" w:pos="0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pacing w:val="-3"/>
          <w:sz w:val="24"/>
          <w:szCs w:val="24"/>
          <w:lang w:val="kk-KZ"/>
        </w:rPr>
        <w:t>Жеткізушіге қойылатын жалпы талаптар</w:t>
      </w:r>
      <w:r w:rsidR="00920CE1" w:rsidRPr="00081710">
        <w:rPr>
          <w:rFonts w:ascii="Times New Roman" w:hAnsi="Times New Roman" w:cs="Times New Roman"/>
          <w:b/>
          <w:color w:val="000000"/>
          <w:spacing w:val="-3"/>
          <w:sz w:val="24"/>
          <w:szCs w:val="24"/>
        </w:rPr>
        <w:t>.</w:t>
      </w:r>
    </w:p>
    <w:p w14:paraId="5AE10257" w14:textId="77777777" w:rsidR="002C4BC1" w:rsidRPr="002C4BC1" w:rsidRDefault="002C4BC1" w:rsidP="002C4BC1">
      <w:pPr>
        <w:pStyle w:val="a8"/>
        <w:widowControl w:val="0"/>
        <w:numPr>
          <w:ilvl w:val="1"/>
          <w:numId w:val="20"/>
        </w:numPr>
        <w:tabs>
          <w:tab w:val="left" w:pos="0"/>
        </w:tabs>
        <w:suppressAutoHyphens/>
        <w:autoSpaceDE w:val="0"/>
        <w:ind w:left="567" w:right="-1"/>
        <w:jc w:val="both"/>
      </w:pPr>
      <w:r>
        <w:rPr>
          <w:lang w:val="kk-KZ"/>
        </w:rPr>
        <w:t xml:space="preserve">Жеткізуші </w:t>
      </w:r>
    </w:p>
    <w:p w14:paraId="463AE11E" w14:textId="77777777" w:rsid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2C4BC1">
        <w:rPr>
          <w:color w:val="000000"/>
          <w:spacing w:val="-3"/>
          <w:lang w:val="kk-KZ"/>
        </w:rPr>
        <w:t>Жеткізуші GSM стандартты ұялы байланыс қызметтерін көрсету үшін кәсіпкерлік қызметпен айналысуға лицензиясы болуы керек</w:t>
      </w:r>
      <w:r w:rsidR="00C46821">
        <w:rPr>
          <w:lang w:val="kk-KZ"/>
        </w:rPr>
        <w:t>.</w:t>
      </w:r>
    </w:p>
    <w:p w14:paraId="3D078456" w14:textId="77777777" w:rsidR="00C4682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ткізушіде желілік технологиялар саласындағы сертификатталған мамандар болуы керек</w:t>
      </w:r>
      <w:r w:rsidR="00C46821">
        <w:rPr>
          <w:color w:val="000000"/>
          <w:spacing w:val="-3"/>
          <w:lang w:val="kk-KZ"/>
        </w:rPr>
        <w:t>.</w:t>
      </w:r>
    </w:p>
    <w:p w14:paraId="6EA1BD45" w14:textId="77777777" w:rsidR="00C4682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ткізуші Қазақстан Республикасының байланыс саласындағы қолданыстағы заңнамасына сәйкес Шарт талаптарына және техникалық нормаларға сәйкес Тапсырыс берушіге Қызметтерді көрсетуге міндеттенеді.</w:t>
      </w:r>
    </w:p>
    <w:p w14:paraId="0E46DE5E" w14:textId="7451511D" w:rsidR="002C4BC1" w:rsidRPr="00C46821" w:rsidRDefault="002C4BC1" w:rsidP="00C46821">
      <w:pPr>
        <w:pStyle w:val="a8"/>
        <w:widowControl w:val="0"/>
        <w:numPr>
          <w:ilvl w:val="2"/>
          <w:numId w:val="20"/>
        </w:numPr>
        <w:tabs>
          <w:tab w:val="left" w:pos="0"/>
        </w:tabs>
        <w:suppressAutoHyphens/>
        <w:autoSpaceDE w:val="0"/>
        <w:ind w:left="709" w:right="-1" w:hanging="11"/>
        <w:jc w:val="both"/>
        <w:rPr>
          <w:lang w:val="kk-KZ"/>
        </w:rPr>
      </w:pPr>
      <w:r w:rsidRPr="00C46821">
        <w:rPr>
          <w:color w:val="000000"/>
          <w:spacing w:val="-3"/>
          <w:lang w:val="kk-KZ"/>
        </w:rPr>
        <w:t>Жер үсті байланыс арналары желісінің қолжетімділік коэффициенті</w:t>
      </w:r>
      <w:r w:rsidRPr="00C46821">
        <w:rPr>
          <w:spacing w:val="-3"/>
          <w:lang w:val="kk-KZ"/>
        </w:rPr>
        <w:t xml:space="preserve"> ≥ 99,5% (ай).</w:t>
      </w:r>
    </w:p>
    <w:p w14:paraId="562E048A" w14:textId="5B3D9E56" w:rsidR="00920CE1" w:rsidRPr="00C46821" w:rsidRDefault="00920CE1" w:rsidP="002C4BC1">
      <w:pPr>
        <w:pStyle w:val="a8"/>
        <w:widowControl w:val="0"/>
        <w:tabs>
          <w:tab w:val="left" w:pos="0"/>
        </w:tabs>
        <w:suppressAutoHyphens/>
        <w:autoSpaceDE w:val="0"/>
        <w:ind w:left="567" w:right="-1"/>
        <w:jc w:val="both"/>
        <w:rPr>
          <w:lang w:val="kk-KZ"/>
        </w:rPr>
      </w:pPr>
    </w:p>
    <w:p w14:paraId="6B51390C" w14:textId="77777777" w:rsidR="009F5BFA" w:rsidRPr="00C46821" w:rsidRDefault="009F5BFA">
      <w:pPr>
        <w:widowControl w:val="0"/>
        <w:tabs>
          <w:tab w:val="left" w:pos="0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color w:val="000000"/>
          <w:spacing w:val="-3"/>
          <w:sz w:val="24"/>
          <w:szCs w:val="24"/>
          <w:lang w:val="kk-KZ"/>
        </w:rPr>
      </w:pPr>
    </w:p>
    <w:p w14:paraId="08089CF2" w14:textId="2DA4AA28" w:rsidR="00DD4513" w:rsidRPr="00DD4513" w:rsidRDefault="00C46821" w:rsidP="00081710">
      <w:pPr>
        <w:widowControl w:val="0"/>
        <w:numPr>
          <w:ilvl w:val="0"/>
          <w:numId w:val="20"/>
        </w:numPr>
        <w:tabs>
          <w:tab w:val="left" w:pos="284"/>
        </w:tabs>
        <w:suppressAutoHyphens/>
        <w:autoSpaceDE w:val="0"/>
        <w:spacing w:after="0" w:line="240" w:lineRule="auto"/>
        <w:ind w:left="284" w:right="-1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kk-KZ"/>
        </w:rPr>
        <w:t>Қызметті ұсыну</w:t>
      </w:r>
      <w:r w:rsidR="007F6FCB">
        <w:rPr>
          <w:rFonts w:ascii="Times New Roman" w:hAnsi="Times New Roman" w:cs="Times New Roman"/>
          <w:b/>
          <w:sz w:val="24"/>
          <w:szCs w:val="24"/>
          <w:lang w:val="kk-KZ"/>
        </w:rPr>
        <w:t>дың</w:t>
      </w:r>
      <w:r>
        <w:rPr>
          <w:rFonts w:ascii="Times New Roman" w:hAnsi="Times New Roman" w:cs="Times New Roman"/>
          <w:b/>
          <w:sz w:val="24"/>
          <w:szCs w:val="24"/>
          <w:lang w:val="kk-KZ"/>
        </w:rPr>
        <w:t xml:space="preserve"> мерзімі</w:t>
      </w:r>
      <w:r w:rsidR="009F5BFA" w:rsidRPr="00DD4513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4EEB9D59" w14:textId="3143DD35" w:rsidR="00B03F88" w:rsidRDefault="007F6FCB" w:rsidP="00DD451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sz w:val="24"/>
          <w:szCs w:val="24"/>
        </w:rPr>
      </w:pPr>
      <w:r w:rsidRPr="007F6FCB">
        <w:rPr>
          <w:rFonts w:ascii="Times New Roman" w:hAnsi="Times New Roman" w:cs="Times New Roman"/>
          <w:sz w:val="24"/>
          <w:szCs w:val="24"/>
          <w:lang w:val="kk-KZ"/>
        </w:rPr>
        <w:t>Шартты жасасқан күннен бастап</w:t>
      </w:r>
      <w:r w:rsidR="000663BD">
        <w:rPr>
          <w:rFonts w:ascii="Times New Roman" w:hAnsi="Times New Roman" w:cs="Times New Roman"/>
          <w:lang w:val="kk-KZ"/>
        </w:rPr>
        <w:t xml:space="preserve"> 31.12. 2026 ж.</w:t>
      </w:r>
    </w:p>
    <w:p w14:paraId="60D6876E" w14:textId="77777777" w:rsidR="00635B0A" w:rsidRPr="00DC32AD" w:rsidRDefault="00635B0A" w:rsidP="00DD4513">
      <w:pPr>
        <w:widowControl w:val="0"/>
        <w:tabs>
          <w:tab w:val="left" w:pos="284"/>
        </w:tabs>
        <w:suppressAutoHyphens/>
        <w:autoSpaceDE w:val="0"/>
        <w:spacing w:after="0" w:line="240" w:lineRule="auto"/>
        <w:ind w:left="284" w:right="-1"/>
        <w:jc w:val="both"/>
        <w:rPr>
          <w:rFonts w:ascii="Times New Roman" w:hAnsi="Times New Roman" w:cs="Times New Roman"/>
          <w:sz w:val="24"/>
          <w:szCs w:val="24"/>
        </w:rPr>
      </w:pPr>
    </w:p>
    <w:p w14:paraId="5006FC30" w14:textId="1FC64EE7" w:rsidR="00673B08" w:rsidRDefault="00673B08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15CDB987" w14:textId="10534012"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64CDA5B7" w14:textId="6FFF58DD"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3201167D" w14:textId="6EC88B28" w:rsidR="00CC70B6" w:rsidRDefault="00CC70B6" w:rsidP="00081710">
      <w:pPr>
        <w:spacing w:after="0" w:line="240" w:lineRule="auto"/>
        <w:rPr>
          <w:rFonts w:ascii="Times New Roman" w:hAnsi="Times New Roman" w:cs="Times New Roman"/>
          <w:i/>
        </w:rPr>
      </w:pPr>
    </w:p>
    <w:p w14:paraId="133B4F0C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14:paraId="6BE9B97F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14:paraId="02D3A916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14:paraId="088FB31E" w14:textId="77777777" w:rsidR="007F6FCB" w:rsidRDefault="007F6FCB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</w:p>
    <w:p w14:paraId="47B0A1F4" w14:textId="083F89A2" w:rsidR="00CC70B6" w:rsidRPr="00DC32AD" w:rsidRDefault="00CC70B6" w:rsidP="00CC70B6">
      <w:pPr>
        <w:spacing w:after="0" w:line="240" w:lineRule="auto"/>
        <w:jc w:val="right"/>
        <w:rPr>
          <w:rFonts w:ascii="Times New Roman" w:hAnsi="Times New Roman" w:cs="Times New Roman"/>
          <w:i/>
        </w:rPr>
      </w:pPr>
      <w:r w:rsidRPr="00DC32AD">
        <w:rPr>
          <w:rFonts w:ascii="Times New Roman" w:hAnsi="Times New Roman" w:cs="Times New Roman"/>
          <w:i/>
        </w:rPr>
        <w:t>1</w:t>
      </w:r>
      <w:r w:rsidR="007F6FCB">
        <w:rPr>
          <w:rFonts w:ascii="Times New Roman" w:hAnsi="Times New Roman" w:cs="Times New Roman"/>
          <w:i/>
          <w:lang w:val="kk-KZ"/>
        </w:rPr>
        <w:t>-Қосымша</w:t>
      </w:r>
      <w:r w:rsidRPr="00DC32AD">
        <w:rPr>
          <w:rFonts w:ascii="Times New Roman" w:hAnsi="Times New Roman" w:cs="Times New Roman"/>
          <w:i/>
        </w:rPr>
        <w:t>.</w:t>
      </w:r>
    </w:p>
    <w:p w14:paraId="5E41F6FD" w14:textId="77777777" w:rsidR="00CC70B6" w:rsidRPr="00DC32AD" w:rsidRDefault="00CC70B6" w:rsidP="00CC70B6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16F50F7" w14:textId="77777777" w:rsidR="00C1536E" w:rsidRPr="00C1536E" w:rsidRDefault="00C1536E" w:rsidP="00CC70B6">
      <w:pPr>
        <w:pStyle w:val="1"/>
        <w:ind w:left="0" w:right="991"/>
        <w:jc w:val="center"/>
        <w:rPr>
          <w:b/>
          <w:color w:val="1F497D"/>
          <w:sz w:val="24"/>
          <w:szCs w:val="24"/>
        </w:rPr>
      </w:pPr>
      <w:r w:rsidRPr="0078745B">
        <w:rPr>
          <w:b/>
          <w:bCs/>
          <w:sz w:val="24"/>
          <w:szCs w:val="24"/>
        </w:rPr>
        <w:t>Мобильді операциялық жүйеге арналған бағдарламалық қамтамасыз етумен байланыс арнасының криптографиялық қорғау құралдарының (</w:t>
      </w:r>
      <w:r>
        <w:rPr>
          <w:b/>
          <w:bCs/>
          <w:sz w:val="24"/>
          <w:szCs w:val="24"/>
          <w:lang w:val="kk-KZ"/>
        </w:rPr>
        <w:t>АКҚҚ</w:t>
      </w:r>
      <w:r w:rsidRPr="0078745B">
        <w:rPr>
          <w:b/>
          <w:bCs/>
          <w:sz w:val="24"/>
          <w:szCs w:val="24"/>
        </w:rPr>
        <w:t>) аппараттық-бағдарламалық кешеніне қойылатын талаптар</w:t>
      </w:r>
      <w:r w:rsidRPr="00DC32AD">
        <w:rPr>
          <w:b/>
          <w:bCs/>
          <w:sz w:val="24"/>
          <w:szCs w:val="24"/>
        </w:rPr>
        <w:t xml:space="preserve"> </w:t>
      </w:r>
    </w:p>
    <w:p w14:paraId="462DBAD1" w14:textId="77777777" w:rsidR="00CC70B6" w:rsidRPr="00DC32AD" w:rsidRDefault="00CC70B6" w:rsidP="00CC70B6">
      <w:pPr>
        <w:pStyle w:val="1"/>
        <w:rPr>
          <w:bCs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03"/>
        <w:gridCol w:w="5715"/>
      </w:tblGrid>
      <w:tr w:rsidR="00D7064C" w:rsidRPr="00DC32AD" w14:paraId="60E5ABC4" w14:textId="77777777" w:rsidTr="005A30A8">
        <w:trPr>
          <w:tblHeader/>
        </w:trPr>
        <w:tc>
          <w:tcPr>
            <w:tcW w:w="4203" w:type="dxa"/>
            <w:shd w:val="clear" w:color="auto" w:fill="FFFFFF"/>
          </w:tcPr>
          <w:p w14:paraId="2EB8B809" w14:textId="77777777" w:rsidR="00D7064C" w:rsidRPr="00112279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лар</w:t>
            </w:r>
          </w:p>
        </w:tc>
        <w:tc>
          <w:tcPr>
            <w:tcW w:w="5715" w:type="dxa"/>
            <w:shd w:val="clear" w:color="auto" w:fill="FFFFFF"/>
          </w:tcPr>
          <w:p w14:paraId="7F7905EF" w14:textId="77777777" w:rsidR="00D7064C" w:rsidRPr="00112279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</w:t>
            </w:r>
          </w:p>
        </w:tc>
      </w:tr>
      <w:tr w:rsidR="00D7064C" w:rsidRPr="00DC32AD" w14:paraId="1C0B01FD" w14:textId="77777777" w:rsidTr="005A30A8">
        <w:tc>
          <w:tcPr>
            <w:tcW w:w="4203" w:type="dxa"/>
          </w:tcPr>
          <w:p w14:paraId="65FB677A" w14:textId="77777777"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нің түрі</w:t>
            </w:r>
          </w:p>
        </w:tc>
        <w:tc>
          <w:tcPr>
            <w:tcW w:w="5715" w:type="dxa"/>
          </w:tcPr>
          <w:p w14:paraId="78BD9506" w14:textId="77777777" w:rsidR="00D7064C" w:rsidRPr="002225A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дарламалық</w:t>
            </w:r>
            <w:r w:rsidRPr="00DC32AD">
              <w:rPr>
                <w:rFonts w:ascii="Times New Roman" w:hAnsi="Times New Roman" w:cs="Times New Roman"/>
              </w:rPr>
              <w:t xml:space="preserve">-аппаратный </w:t>
            </w:r>
            <w:r>
              <w:rPr>
                <w:rFonts w:ascii="Times New Roman" w:hAnsi="Times New Roman" w:cs="Times New Roman"/>
                <w:lang w:val="kk-KZ"/>
              </w:rPr>
              <w:t>кешен</w:t>
            </w:r>
          </w:p>
        </w:tc>
      </w:tr>
      <w:tr w:rsidR="00D7064C" w:rsidRPr="00DC32AD" w14:paraId="2EBECBF5" w14:textId="77777777" w:rsidTr="005A30A8">
        <w:tc>
          <w:tcPr>
            <w:tcW w:w="4203" w:type="dxa"/>
          </w:tcPr>
          <w:p w14:paraId="6D5815A8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Туннел</w:t>
            </w:r>
            <w:r>
              <w:rPr>
                <w:rFonts w:ascii="Times New Roman" w:hAnsi="Times New Roman" w:cs="Times New Roman"/>
                <w:lang w:val="kk-KZ"/>
              </w:rPr>
              <w:t>ьдеу Хаттамалары</w:t>
            </w:r>
          </w:p>
        </w:tc>
        <w:tc>
          <w:tcPr>
            <w:tcW w:w="5715" w:type="dxa"/>
          </w:tcPr>
          <w:p w14:paraId="6743CA8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IpSec</w:t>
            </w:r>
          </w:p>
        </w:tc>
      </w:tr>
      <w:tr w:rsidR="00D7064C" w:rsidRPr="00DC32AD" w14:paraId="7DF93901" w14:textId="77777777" w:rsidTr="005A30A8">
        <w:tc>
          <w:tcPr>
            <w:tcW w:w="4203" w:type="dxa"/>
          </w:tcPr>
          <w:p w14:paraId="68A34114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Шифр</w:t>
            </w:r>
            <w:r>
              <w:rPr>
                <w:rFonts w:ascii="Times New Roman" w:hAnsi="Times New Roman" w:cs="Times New Roman"/>
                <w:lang w:val="kk-KZ"/>
              </w:rPr>
              <w:t>лау</w:t>
            </w:r>
          </w:p>
        </w:tc>
        <w:tc>
          <w:tcPr>
            <w:tcW w:w="5715" w:type="dxa"/>
          </w:tcPr>
          <w:p w14:paraId="5A049C9E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>СТ 28147-89</w:t>
            </w:r>
            <w:r w:rsidRPr="00DC32AD"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</w:tc>
      </w:tr>
      <w:tr w:rsidR="00D7064C" w:rsidRPr="00DC32AD" w14:paraId="1935A07B" w14:textId="77777777" w:rsidTr="005A30A8">
        <w:tc>
          <w:tcPr>
            <w:tcW w:w="4203" w:type="dxa"/>
          </w:tcPr>
          <w:p w14:paraId="5D0CD2DF" w14:textId="77777777"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Сәйкестендіру</w:t>
            </w:r>
          </w:p>
        </w:tc>
        <w:tc>
          <w:tcPr>
            <w:tcW w:w="5715" w:type="dxa"/>
          </w:tcPr>
          <w:p w14:paraId="5002AA6C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Public Key Authentication</w:t>
            </w:r>
          </w:p>
          <w:p w14:paraId="1150E347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Extensible Authentication Protocol (EAP)</w:t>
            </w:r>
          </w:p>
          <w:p w14:paraId="672BDFCD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 eXtended Authentication (Xauth)</w:t>
            </w:r>
          </w:p>
        </w:tc>
      </w:tr>
      <w:tr w:rsidR="00D7064C" w:rsidRPr="00B76EEF" w14:paraId="6D3A545F" w14:textId="77777777" w:rsidTr="005A30A8">
        <w:tc>
          <w:tcPr>
            <w:tcW w:w="4203" w:type="dxa"/>
          </w:tcPr>
          <w:p w14:paraId="395A3C77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</w:t>
            </w:r>
            <w:r w:rsidRPr="00DC32AD">
              <w:rPr>
                <w:rFonts w:ascii="Times New Roman" w:hAnsi="Times New Roman" w:cs="Times New Roman"/>
              </w:rPr>
              <w:t>ертифика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 xml:space="preserve">р мен </w:t>
            </w:r>
            <w:r>
              <w:rPr>
                <w:rFonts w:ascii="Times New Roman" w:hAnsi="Times New Roman" w:cs="Times New Roman"/>
              </w:rPr>
              <w:t>стандарттармен жұмыс жасау</w:t>
            </w:r>
          </w:p>
        </w:tc>
        <w:tc>
          <w:tcPr>
            <w:tcW w:w="5715" w:type="dxa"/>
          </w:tcPr>
          <w:p w14:paraId="55CE7A65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D7064C" w:rsidRPr="00B76EEF" w14:paraId="33E43560" w14:textId="77777777" w:rsidTr="005A30A8">
        <w:tc>
          <w:tcPr>
            <w:tcW w:w="4203" w:type="dxa"/>
          </w:tcPr>
          <w:p w14:paraId="71C3BEFD" w14:textId="77777777"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  <w:lang w:val="kk-KZ"/>
              </w:rPr>
              <w:t>әйкестік</w:t>
            </w:r>
          </w:p>
        </w:tc>
        <w:tc>
          <w:tcPr>
            <w:tcW w:w="5715" w:type="dxa"/>
          </w:tcPr>
          <w:p w14:paraId="7D82E120" w14:textId="77777777" w:rsidR="00D7064C" w:rsidRPr="002225A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>- ИОК CERTEX v.3</w:t>
            </w:r>
            <w:r>
              <w:rPr>
                <w:rFonts w:ascii="Times New Roman" w:hAnsi="Times New Roman" w:cs="Times New Roman"/>
                <w:lang w:val="kk-KZ"/>
              </w:rPr>
              <w:t>-пен и</w:t>
            </w:r>
            <w:r w:rsidRPr="00971A3E">
              <w:rPr>
                <w:rFonts w:ascii="Times New Roman" w:hAnsi="Times New Roman" w:cs="Times New Roman"/>
                <w:lang w:val="kk-KZ"/>
              </w:rPr>
              <w:t>нтеграция</w:t>
            </w:r>
          </w:p>
          <w:p w14:paraId="21037426" w14:textId="77777777" w:rsidR="00D7064C" w:rsidRPr="00263698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263698">
              <w:rPr>
                <w:rFonts w:ascii="Times New Roman" w:hAnsi="Times New Roman" w:cs="Times New Roman"/>
                <w:lang w:val="kk-KZ"/>
              </w:rPr>
              <w:t>SCEP сервис</w:t>
            </w:r>
            <w:r>
              <w:rPr>
                <w:rFonts w:ascii="Times New Roman" w:hAnsi="Times New Roman" w:cs="Times New Roman"/>
                <w:lang w:val="kk-KZ"/>
              </w:rPr>
              <w:t>термен өзара іс-әрекет жасау</w:t>
            </w:r>
            <w:r w:rsidRPr="00263698">
              <w:rPr>
                <w:rFonts w:ascii="Times New Roman" w:hAnsi="Times New Roman" w:cs="Times New Roman"/>
                <w:lang w:val="kk-KZ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 xml:space="preserve">желілік жабдыққа </w:t>
            </w:r>
            <w:r w:rsidRPr="00263698">
              <w:rPr>
                <w:rFonts w:ascii="Times New Roman" w:hAnsi="Times New Roman" w:cs="Times New Roman"/>
                <w:lang w:val="kk-KZ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ды беру хаттамасы</w:t>
            </w:r>
            <w:r w:rsidRPr="00263698">
              <w:rPr>
                <w:rFonts w:ascii="Times New Roman" w:hAnsi="Times New Roman" w:cs="Times New Roman"/>
                <w:lang w:val="kk-KZ"/>
              </w:rPr>
              <w:t>)</w:t>
            </w:r>
          </w:p>
          <w:p w14:paraId="1C8BA275" w14:textId="77777777" w:rsidR="00D7064C" w:rsidRPr="00B2038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2038D">
              <w:rPr>
                <w:rFonts w:ascii="Times New Roman" w:hAnsi="Times New Roman" w:cs="Times New Roman"/>
                <w:lang w:val="kk-KZ"/>
              </w:rPr>
              <w:t>- СКЗИ ТУМАР-CSP 6.3-пен сәйкестігі (3-</w:t>
            </w:r>
            <w:r>
              <w:rPr>
                <w:rFonts w:ascii="Times New Roman" w:hAnsi="Times New Roman" w:cs="Times New Roman"/>
                <w:lang w:val="kk-KZ"/>
              </w:rPr>
              <w:t>ші деңгей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lang w:val="kk-KZ"/>
              </w:rPr>
              <w:t>МО ЕО-да пайдаланатын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). </w:t>
            </w:r>
            <w:r>
              <w:rPr>
                <w:rFonts w:ascii="Times New Roman" w:hAnsi="Times New Roman" w:cs="Times New Roman"/>
                <w:lang w:val="kk-KZ"/>
              </w:rPr>
              <w:t>Растау нысаны</w:t>
            </w:r>
            <w:r w:rsidRPr="00B2038D">
              <w:rPr>
                <w:rFonts w:ascii="Times New Roman" w:hAnsi="Times New Roman" w:cs="Times New Roman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lang w:val="kk-KZ"/>
              </w:rPr>
              <w:t xml:space="preserve">МО ЕО-ға </w:t>
            </w:r>
            <w:r w:rsidRPr="00B2038D">
              <w:rPr>
                <w:rFonts w:ascii="Times New Roman" w:hAnsi="Times New Roman" w:cs="Times New Roman"/>
                <w:lang w:val="kk-KZ"/>
              </w:rPr>
              <w:t>СКЗИ ТУМАР-CSP 6.3</w:t>
            </w:r>
            <w:r>
              <w:rPr>
                <w:rFonts w:ascii="Times New Roman" w:hAnsi="Times New Roman" w:cs="Times New Roman"/>
                <w:lang w:val="kk-KZ"/>
              </w:rPr>
              <w:t>-пен сәйкестікті тестілеу хаттамасы</w:t>
            </w:r>
            <w:r w:rsidRPr="00B2038D">
              <w:rPr>
                <w:rFonts w:ascii="Times New Roman" w:hAnsi="Times New Roman" w:cs="Times New Roman"/>
                <w:lang w:val="kk-KZ"/>
              </w:rPr>
              <w:t>.</w:t>
            </w:r>
          </w:p>
        </w:tc>
      </w:tr>
      <w:tr w:rsidR="00D7064C" w:rsidRPr="00DC32AD" w14:paraId="6082BD39" w14:textId="77777777" w:rsidTr="005A30A8">
        <w:tc>
          <w:tcPr>
            <w:tcW w:w="4203" w:type="dxa"/>
          </w:tcPr>
          <w:p w14:paraId="54E079AB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Кластер</w:t>
            </w:r>
          </w:p>
        </w:tc>
        <w:tc>
          <w:tcPr>
            <w:tcW w:w="5715" w:type="dxa"/>
          </w:tcPr>
          <w:p w14:paraId="42A86E23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Бұзылысқа төзімді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жоғары қолжетімділік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52960676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Жүктемені теңдестіру </w:t>
            </w:r>
            <w:r w:rsidRPr="00DC32AD">
              <w:rPr>
                <w:rFonts w:ascii="Times New Roman" w:hAnsi="Times New Roman" w:cs="Times New Roman"/>
              </w:rPr>
              <w:t>(стандарт</w:t>
            </w:r>
            <w:r>
              <w:rPr>
                <w:rFonts w:ascii="Times New Roman" w:hAnsi="Times New Roman" w:cs="Times New Roman"/>
                <w:lang w:val="kk-KZ"/>
              </w:rPr>
              <w:t>ты жеткізілмге кірмейді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</w:tc>
      </w:tr>
      <w:tr w:rsidR="00D7064C" w:rsidRPr="00DC32AD" w14:paraId="099676C8" w14:textId="77777777" w:rsidTr="005A30A8">
        <w:tc>
          <w:tcPr>
            <w:tcW w:w="4203" w:type="dxa"/>
          </w:tcPr>
          <w:p w14:paraId="12A2242D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Маршрутизация</w:t>
            </w:r>
          </w:p>
        </w:tc>
        <w:tc>
          <w:tcPr>
            <w:tcW w:w="5715" w:type="dxa"/>
          </w:tcPr>
          <w:p w14:paraId="71529E79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тати</w:t>
            </w:r>
            <w:r>
              <w:rPr>
                <w:rFonts w:ascii="Times New Roman" w:hAnsi="Times New Roman" w:cs="Times New Roman"/>
                <w:lang w:val="kk-KZ"/>
              </w:rPr>
              <w:t>калық</w:t>
            </w:r>
            <w:r w:rsidRPr="00DC32AD">
              <w:rPr>
                <w:rFonts w:ascii="Times New Roman" w:hAnsi="Times New Roman" w:cs="Times New Roman"/>
              </w:rPr>
              <w:t xml:space="preserve"> маршрутизация</w:t>
            </w:r>
          </w:p>
        </w:tc>
      </w:tr>
      <w:tr w:rsidR="00D7064C" w:rsidRPr="00B76EEF" w14:paraId="7830D994" w14:textId="77777777" w:rsidTr="005A30A8">
        <w:tc>
          <w:tcPr>
            <w:tcW w:w="4203" w:type="dxa"/>
          </w:tcPr>
          <w:p w14:paraId="6C577CA4" w14:textId="77777777" w:rsidR="00D7064C" w:rsidRPr="0011227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VPN </w:t>
            </w:r>
            <w:r>
              <w:rPr>
                <w:rFonts w:ascii="Times New Roman" w:hAnsi="Times New Roman" w:cs="Times New Roman"/>
                <w:lang w:val="kk-KZ"/>
              </w:rPr>
              <w:t>қосылуларды бақылау</w:t>
            </w:r>
          </w:p>
        </w:tc>
        <w:tc>
          <w:tcPr>
            <w:tcW w:w="5715" w:type="dxa"/>
          </w:tcPr>
          <w:p w14:paraId="7355A34D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осылуды жоғалтуды айқындау</w:t>
            </w:r>
          </w:p>
          <w:p w14:paraId="3766A767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ды </w:t>
            </w:r>
            <w:r w:rsidRPr="00971A3E">
              <w:rPr>
                <w:rFonts w:ascii="Times New Roman" w:hAnsi="Times New Roman" w:cs="Times New Roman"/>
                <w:lang w:val="kk-KZ"/>
              </w:rPr>
              <w:t>автомат</w:t>
            </w:r>
            <w:r>
              <w:rPr>
                <w:rFonts w:ascii="Times New Roman" w:hAnsi="Times New Roman" w:cs="Times New Roman"/>
                <w:lang w:val="kk-KZ"/>
              </w:rPr>
              <w:t>ты түрде қайта қалпына келтіру</w:t>
            </w:r>
          </w:p>
        </w:tc>
      </w:tr>
      <w:tr w:rsidR="00D7064C" w:rsidRPr="00DC32AD" w14:paraId="4241C872" w14:textId="77777777" w:rsidTr="005A30A8">
        <w:tc>
          <w:tcPr>
            <w:tcW w:w="4203" w:type="dxa"/>
          </w:tcPr>
          <w:p w14:paraId="051807B1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NAT</w:t>
            </w:r>
          </w:p>
        </w:tc>
        <w:tc>
          <w:tcPr>
            <w:tcW w:w="5715" w:type="dxa"/>
          </w:tcPr>
          <w:p w14:paraId="05EBCDC6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NAT </w:t>
            </w:r>
            <w:r>
              <w:rPr>
                <w:rFonts w:ascii="Times New Roman" w:hAnsi="Times New Roman" w:cs="Times New Roman"/>
                <w:lang w:val="kk-KZ"/>
              </w:rPr>
              <w:t xml:space="preserve">қолдау </w:t>
            </w:r>
            <w:r w:rsidRPr="00DC32AD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  <w:lang w:val="kk-KZ"/>
              </w:rPr>
              <w:t>желілік мекенжайларды түрлендіру</w:t>
            </w:r>
            <w:r w:rsidRPr="00DC32AD">
              <w:rPr>
                <w:rFonts w:ascii="Times New Roman" w:hAnsi="Times New Roman" w:cs="Times New Roman"/>
              </w:rPr>
              <w:t xml:space="preserve">) </w:t>
            </w:r>
            <w:r w:rsidRPr="00DC32AD">
              <w:rPr>
                <w:rFonts w:ascii="Times New Roman" w:hAnsi="Times New Roman" w:cs="Times New Roman"/>
                <w:lang w:val="en-US"/>
              </w:rPr>
              <w:t>SNAT</w:t>
            </w:r>
            <w:r w:rsidRPr="00DC32AD">
              <w:rPr>
                <w:rFonts w:ascii="Times New Roman" w:hAnsi="Times New Roman" w:cs="Times New Roman"/>
              </w:rPr>
              <w:t xml:space="preserve">, </w:t>
            </w:r>
            <w:r w:rsidRPr="00DC32AD">
              <w:rPr>
                <w:rFonts w:ascii="Times New Roman" w:hAnsi="Times New Roman" w:cs="Times New Roman"/>
                <w:lang w:val="en-US"/>
              </w:rPr>
              <w:t>DNAT</w:t>
            </w:r>
          </w:p>
        </w:tc>
      </w:tr>
      <w:tr w:rsidR="00D7064C" w:rsidRPr="00DC32AD" w14:paraId="3354A202" w14:textId="77777777" w:rsidTr="005A30A8">
        <w:tc>
          <w:tcPr>
            <w:tcW w:w="4203" w:type="dxa"/>
          </w:tcPr>
          <w:p w14:paraId="70B39AF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Желіаралық</w:t>
            </w:r>
            <w:r w:rsidRPr="00DC32AD">
              <w:rPr>
                <w:rFonts w:ascii="Times New Roman" w:hAnsi="Times New Roman" w:cs="Times New Roman"/>
              </w:rPr>
              <w:t xml:space="preserve"> экран </w:t>
            </w:r>
          </w:p>
        </w:tc>
        <w:tc>
          <w:tcPr>
            <w:tcW w:w="5715" w:type="dxa"/>
          </w:tcPr>
          <w:p w14:paraId="354E23D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Топтамаларды ф</w:t>
            </w:r>
            <w:r w:rsidRPr="00DC32AD">
              <w:rPr>
                <w:rFonts w:ascii="Times New Roman" w:hAnsi="Times New Roman" w:cs="Times New Roman"/>
              </w:rPr>
              <w:t>ильтр</w:t>
            </w:r>
            <w:r>
              <w:rPr>
                <w:rFonts w:ascii="Times New Roman" w:hAnsi="Times New Roman" w:cs="Times New Roman"/>
                <w:lang w:val="kk-KZ"/>
              </w:rPr>
              <w:t>леу</w:t>
            </w:r>
          </w:p>
          <w:p w14:paraId="11C0FA72" w14:textId="77777777" w:rsidR="00D7064C" w:rsidRPr="00151E40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TCP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 w:rsidRPr="00DC32AD">
              <w:rPr>
                <w:rFonts w:ascii="Times New Roman" w:hAnsi="Times New Roman" w:cs="Times New Roman"/>
                <w:lang w:val="en-US"/>
              </w:rPr>
              <w:t>MSS</w:t>
            </w:r>
            <w:r>
              <w:rPr>
                <w:rFonts w:ascii="Times New Roman" w:hAnsi="Times New Roman" w:cs="Times New Roman"/>
                <w:lang w:val="kk-KZ"/>
              </w:rPr>
              <w:t xml:space="preserve"> реттеу</w:t>
            </w:r>
          </w:p>
        </w:tc>
      </w:tr>
      <w:tr w:rsidR="00D7064C" w:rsidRPr="00DC32AD" w14:paraId="03142552" w14:textId="77777777" w:rsidTr="005A30A8">
        <w:tc>
          <w:tcPr>
            <w:tcW w:w="4203" w:type="dxa"/>
          </w:tcPr>
          <w:p w14:paraId="50D80237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QoS</w:t>
            </w:r>
          </w:p>
        </w:tc>
        <w:tc>
          <w:tcPr>
            <w:tcW w:w="5715" w:type="dxa"/>
          </w:tcPr>
          <w:p w14:paraId="09D9C98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>
              <w:rPr>
                <w:rFonts w:ascii="Times New Roman" w:hAnsi="Times New Roman" w:cs="Times New Roman"/>
              </w:rPr>
              <w:t>рафик басымдылығын маркерлеу және басқару</w:t>
            </w:r>
          </w:p>
        </w:tc>
      </w:tr>
      <w:tr w:rsidR="00D7064C" w:rsidRPr="00B76EEF" w14:paraId="4216CE30" w14:textId="77777777" w:rsidTr="005A30A8">
        <w:tc>
          <w:tcPr>
            <w:tcW w:w="4203" w:type="dxa"/>
          </w:tcPr>
          <w:p w14:paraId="36E86AE5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VLAN (802.1q)</w:t>
            </w:r>
          </w:p>
        </w:tc>
        <w:tc>
          <w:tcPr>
            <w:tcW w:w="5715" w:type="dxa"/>
          </w:tcPr>
          <w:p w14:paraId="0D599E33" w14:textId="77777777" w:rsidR="00D7064C" w:rsidRPr="00D3255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3255F">
              <w:rPr>
                <w:rFonts w:ascii="Times New Roman" w:hAnsi="Times New Roman" w:cs="Times New Roman"/>
                <w:lang w:val="en-US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VLAN</w:t>
            </w:r>
            <w:r w:rsidRPr="00D3255F">
              <w:rPr>
                <w:rFonts w:ascii="Times New Roman" w:hAnsi="Times New Roman" w:cs="Times New Roman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қолдау </w:t>
            </w:r>
            <w:r w:rsidRPr="00D3255F">
              <w:rPr>
                <w:rFonts w:ascii="Times New Roman" w:hAnsi="Times New Roman" w:cs="Times New Roman"/>
                <w:lang w:val="en-US"/>
              </w:rPr>
              <w:t>(</w:t>
            </w:r>
            <w:r w:rsidRPr="00DC32AD">
              <w:rPr>
                <w:rFonts w:ascii="Times New Roman" w:hAnsi="Times New Roman" w:cs="Times New Roman"/>
              </w:rPr>
              <w:t>виртуал</w:t>
            </w:r>
            <w:r>
              <w:rPr>
                <w:rFonts w:ascii="Times New Roman" w:hAnsi="Times New Roman" w:cs="Times New Roman"/>
                <w:lang w:val="kk-KZ"/>
              </w:rPr>
              <w:t>ды қосалқы желілерге бөлу</w:t>
            </w:r>
            <w:r w:rsidRPr="00D3255F">
              <w:rPr>
                <w:rFonts w:ascii="Times New Roman" w:hAnsi="Times New Roman" w:cs="Times New Roman"/>
                <w:lang w:val="en-US"/>
              </w:rPr>
              <w:t>)</w:t>
            </w:r>
          </w:p>
        </w:tc>
      </w:tr>
      <w:tr w:rsidR="00D7064C" w:rsidRPr="00DC32AD" w14:paraId="5446657E" w14:textId="77777777" w:rsidTr="005A30A8">
        <w:tc>
          <w:tcPr>
            <w:tcW w:w="4203" w:type="dxa"/>
          </w:tcPr>
          <w:p w14:paraId="7FF0E219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Bridge</w:t>
            </w:r>
          </w:p>
        </w:tc>
        <w:tc>
          <w:tcPr>
            <w:tcW w:w="5715" w:type="dxa"/>
          </w:tcPr>
          <w:p w14:paraId="571ED10B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 көпірді қолдау</w:t>
            </w:r>
          </w:p>
        </w:tc>
      </w:tr>
      <w:tr w:rsidR="00D7064C" w:rsidRPr="00DC32AD" w14:paraId="654F19F2" w14:textId="77777777" w:rsidTr="005A30A8">
        <w:tc>
          <w:tcPr>
            <w:tcW w:w="4203" w:type="dxa"/>
          </w:tcPr>
          <w:p w14:paraId="2BB06C17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біріктірілуі</w:t>
            </w:r>
          </w:p>
        </w:tc>
        <w:tc>
          <w:tcPr>
            <w:tcW w:w="5715" w:type="dxa"/>
          </w:tcPr>
          <w:p w14:paraId="2A2F759D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Жұмыс р</w:t>
            </w:r>
            <w:r w:rsidRPr="00DC32AD">
              <w:rPr>
                <w:rFonts w:ascii="Times New Roman" w:hAnsi="Times New Roman" w:cs="Times New Roman"/>
              </w:rPr>
              <w:t>ежим</w:t>
            </w:r>
            <w:r>
              <w:rPr>
                <w:rFonts w:ascii="Times New Roman" w:hAnsi="Times New Roman" w:cs="Times New Roman"/>
                <w:lang w:val="kk-KZ"/>
              </w:rPr>
              <w:t>дері</w:t>
            </w:r>
            <w:r w:rsidRPr="00DC32AD">
              <w:rPr>
                <w:rFonts w:ascii="Times New Roman" w:hAnsi="Times New Roman" w:cs="Times New Roman"/>
              </w:rPr>
              <w:t xml:space="preserve">: </w:t>
            </w:r>
          </w:p>
          <w:p w14:paraId="79BFD7E8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broadcast</w:t>
            </w:r>
            <w:r w:rsidRPr="00DC32AD">
              <w:rPr>
                <w:rFonts w:ascii="Times New Roman" w:hAnsi="Times New Roman" w:cs="Times New Roman"/>
              </w:rPr>
              <w:t xml:space="preserve"> (пор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>р бойынша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4FCAD13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round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robin</w:t>
            </w:r>
            <w:r w:rsidRPr="00DC32AD">
              <w:rPr>
                <w:rFonts w:ascii="Times New Roman" w:hAnsi="Times New Roman" w:cs="Times New Roman"/>
              </w:rPr>
              <w:t xml:space="preserve"> (пор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>р бойынша кезек-кезекпен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32CA425E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random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деректерді кездейсоқ бер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1460D9E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active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backup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негізгі</w:t>
            </w:r>
            <w:r w:rsidRPr="00DC32AD">
              <w:rPr>
                <w:rFonts w:ascii="Times New Roman" w:hAnsi="Times New Roman" w:cs="Times New Roman"/>
              </w:rPr>
              <w:t>/резерв</w:t>
            </w:r>
            <w:r>
              <w:rPr>
                <w:rFonts w:ascii="Times New Roman" w:hAnsi="Times New Roman" w:cs="Times New Roman"/>
                <w:lang w:val="kk-KZ"/>
              </w:rPr>
              <w:t>ті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62935C63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  <w:lang w:val="en-US"/>
              </w:rPr>
              <w:t>load</w:t>
            </w:r>
            <w:r w:rsidRPr="00DC32AD">
              <w:rPr>
                <w:rFonts w:ascii="Times New Roman" w:hAnsi="Times New Roman" w:cs="Times New Roman"/>
              </w:rPr>
              <w:t>-</w:t>
            </w:r>
            <w:r w:rsidRPr="00DC32AD">
              <w:rPr>
                <w:rFonts w:ascii="Times New Roman" w:hAnsi="Times New Roman" w:cs="Times New Roman"/>
                <w:lang w:val="en-US"/>
              </w:rPr>
              <w:t>balance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 w:rsidRPr="00DC32AD">
              <w:rPr>
                <w:rFonts w:ascii="Times New Roman" w:hAnsi="Times New Roman" w:cs="Times New Roman"/>
                <w:lang w:val="en-US"/>
              </w:rPr>
              <w:t>Tx</w:t>
            </w:r>
            <w:r>
              <w:rPr>
                <w:rFonts w:ascii="Times New Roman" w:hAnsi="Times New Roman" w:cs="Times New Roman"/>
                <w:lang w:val="kk-KZ"/>
              </w:rPr>
              <w:t xml:space="preserve"> бойынша жүктемені бөлу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4A4C1F07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lacp (802.3ad)</w:t>
            </w:r>
          </w:p>
        </w:tc>
      </w:tr>
      <w:tr w:rsidR="00D7064C" w:rsidRPr="00DC32AD" w14:paraId="356B10BF" w14:textId="77777777" w:rsidTr="005A30A8">
        <w:tc>
          <w:tcPr>
            <w:tcW w:w="4203" w:type="dxa"/>
          </w:tcPr>
          <w:p w14:paraId="26A340EB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DHCP</w:t>
            </w:r>
          </w:p>
        </w:tc>
        <w:tc>
          <w:tcPr>
            <w:tcW w:w="5715" w:type="dxa"/>
          </w:tcPr>
          <w:p w14:paraId="5FFE2F57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C51C4E">
              <w:rPr>
                <w:rFonts w:ascii="Times New Roman" w:hAnsi="Times New Roman" w:cs="Times New Roman"/>
              </w:rPr>
              <w:t xml:space="preserve">- </w:t>
            </w:r>
            <w:r w:rsidRPr="00DC32AD">
              <w:rPr>
                <w:rFonts w:ascii="Times New Roman" w:hAnsi="Times New Roman" w:cs="Times New Roman"/>
              </w:rPr>
              <w:t>DHCP сервер</w:t>
            </w:r>
            <w:r>
              <w:rPr>
                <w:rFonts w:ascii="Times New Roman" w:hAnsi="Times New Roman" w:cs="Times New Roman"/>
                <w:lang w:val="kk-KZ"/>
              </w:rPr>
              <w:t>ді</w:t>
            </w:r>
            <w:r w:rsidRPr="00C51C4E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клиентті қолдау</w:t>
            </w:r>
          </w:p>
        </w:tc>
      </w:tr>
      <w:tr w:rsidR="00D7064C" w:rsidRPr="00B76EEF" w14:paraId="6E34EF55" w14:textId="77777777" w:rsidTr="005A30A8">
        <w:tc>
          <w:tcPr>
            <w:tcW w:w="4203" w:type="dxa"/>
          </w:tcPr>
          <w:p w14:paraId="676E37B1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сқар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арқылы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  <w:p w14:paraId="0A5B660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14:paraId="6F6512FF" w14:textId="77777777" w:rsidR="00D7064C" w:rsidRPr="00B46CB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Қорғалған </w:t>
            </w:r>
            <w:r w:rsidRPr="00DC32AD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  <w:lang w:val="kk-KZ"/>
              </w:rPr>
              <w:t xml:space="preserve">хаттамасы арқылы </w:t>
            </w:r>
            <w:r w:rsidRPr="00DC32AD">
              <w:rPr>
                <w:rFonts w:ascii="Times New Roman" w:hAnsi="Times New Roman" w:cs="Times New Roman"/>
              </w:rPr>
              <w:t>WEB-интерфейс</w:t>
            </w:r>
          </w:p>
          <w:p w14:paraId="1396AA4A" w14:textId="77777777" w:rsidR="00D7064C" w:rsidRPr="00B46CB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46CB7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Алдыңғы</w:t>
            </w:r>
            <w:r w:rsidRPr="00B46CB7">
              <w:rPr>
                <w:rFonts w:ascii="Times New Roman" w:hAnsi="Times New Roman" w:cs="Times New Roman"/>
                <w:lang w:val="kk-KZ"/>
              </w:rPr>
              <w:t xml:space="preserve"> панельде орналасқан LCD дисплейді пайдаланумен мәзір</w:t>
            </w:r>
          </w:p>
          <w:p w14:paraId="160F90DB" w14:textId="77777777" w:rsidR="00D7064C" w:rsidRPr="0084611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46CB7">
              <w:rPr>
                <w:rFonts w:ascii="Times New Roman" w:hAnsi="Times New Roman" w:cs="Times New Roman"/>
                <w:lang w:val="kk-KZ"/>
              </w:rPr>
              <w:t>- CertexVPN Center (</w:t>
            </w:r>
            <w:r>
              <w:rPr>
                <w:rFonts w:ascii="Times New Roman" w:hAnsi="Times New Roman" w:cs="Times New Roman"/>
                <w:lang w:val="kk-KZ"/>
              </w:rPr>
              <w:t>Бүкіл кешенді орталықтандырылған басқару/мониторинг, жеке құрылғы, стандартты жеткізуге кірмейді</w:t>
            </w:r>
            <w:r w:rsidRPr="0084611F">
              <w:rPr>
                <w:rFonts w:ascii="Times New Roman" w:hAnsi="Times New Roman" w:cs="Times New Roman"/>
                <w:lang w:val="kk-KZ"/>
              </w:rPr>
              <w:t>)</w:t>
            </w:r>
          </w:p>
        </w:tc>
      </w:tr>
      <w:tr w:rsidR="00D7064C" w:rsidRPr="00B76EEF" w14:paraId="4738A14C" w14:textId="77777777" w:rsidTr="005A30A8">
        <w:tc>
          <w:tcPr>
            <w:tcW w:w="4203" w:type="dxa"/>
          </w:tcPr>
          <w:p w14:paraId="7FCE7E8B" w14:textId="77777777" w:rsidR="00D7064C" w:rsidRPr="00083C6B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птаулар</w:t>
            </w:r>
          </w:p>
          <w:p w14:paraId="2FD9A5A4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14:paraId="4BB443E4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Кешенді әкімшілендіру құзыреттерін бөл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әкімгер</w:t>
            </w:r>
            <w:r w:rsidRPr="00DC32AD">
              <w:rPr>
                <w:rFonts w:ascii="Times New Roman" w:hAnsi="Times New Roman" w:cs="Times New Roman"/>
              </w:rPr>
              <w:t>\оператор)</w:t>
            </w:r>
          </w:p>
          <w:p w14:paraId="5D9D6E53" w14:textId="77777777" w:rsidR="00D7064C" w:rsidRPr="0084611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>қосылуларды басқару</w:t>
            </w:r>
          </w:p>
          <w:p w14:paraId="7B9E4096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 қосылуларды басқару</w:t>
            </w:r>
          </w:p>
          <w:p w14:paraId="0120C3EA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қиғалар журналын жүргізу</w:t>
            </w:r>
          </w:p>
          <w:p w14:paraId="6108A094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ұрағаттау жүйесі</w:t>
            </w:r>
          </w:p>
          <w:p w14:paraId="23052CEE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аңару жүйесі</w:t>
            </w:r>
          </w:p>
          <w:p w14:paraId="18995944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Зауыт баптауларын қайта қалпына келтіру</w:t>
            </w:r>
          </w:p>
          <w:p w14:paraId="4E023F06" w14:textId="77777777"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971A3E">
              <w:rPr>
                <w:lang w:val="kk-KZ"/>
              </w:rPr>
              <w:t xml:space="preserve">- </w:t>
            </w:r>
            <w:r>
              <w:rPr>
                <w:lang w:val="kk-KZ"/>
              </w:rPr>
              <w:t>Уақыттың с</w:t>
            </w:r>
            <w:r w:rsidRPr="00971A3E">
              <w:rPr>
                <w:lang w:val="kk-KZ"/>
              </w:rPr>
              <w:t>инхронизациясы (ntp-</w:t>
            </w:r>
            <w:r>
              <w:rPr>
                <w:lang w:val="kk-KZ"/>
              </w:rPr>
              <w:t>хаттама</w:t>
            </w:r>
            <w:r w:rsidRPr="00971A3E">
              <w:rPr>
                <w:lang w:val="kk-KZ"/>
              </w:rPr>
              <w:t>)</w:t>
            </w:r>
          </w:p>
        </w:tc>
      </w:tr>
      <w:tr w:rsidR="00D7064C" w:rsidRPr="00DC32AD" w14:paraId="348F8827" w14:textId="77777777" w:rsidTr="005A30A8">
        <w:tc>
          <w:tcPr>
            <w:tcW w:w="4203" w:type="dxa"/>
          </w:tcPr>
          <w:p w14:paraId="6290AB76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Мониторинг </w:t>
            </w:r>
            <w:r>
              <w:rPr>
                <w:rFonts w:ascii="Times New Roman" w:hAnsi="Times New Roman" w:cs="Times New Roman"/>
                <w:lang w:val="kk-KZ"/>
              </w:rPr>
              <w:t>пен</w:t>
            </w:r>
            <w:r w:rsidRPr="00DC32AD">
              <w:rPr>
                <w:rFonts w:ascii="Times New Roman" w:hAnsi="Times New Roman" w:cs="Times New Roman"/>
              </w:rPr>
              <w:t xml:space="preserve"> статистика</w:t>
            </w:r>
          </w:p>
        </w:tc>
        <w:tc>
          <w:tcPr>
            <w:tcW w:w="5715" w:type="dxa"/>
          </w:tcPr>
          <w:p w14:paraId="630EB950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үйе туралы ақпарат</w:t>
            </w:r>
          </w:p>
          <w:p w14:paraId="46E81E09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</w:t>
            </w:r>
            <w:r w:rsidRPr="00DC32AD">
              <w:rPr>
                <w:rFonts w:ascii="Times New Roman" w:hAnsi="Times New Roman" w:cs="Times New Roman"/>
              </w:rPr>
              <w:t>ператив</w:t>
            </w:r>
            <w:r>
              <w:rPr>
                <w:rFonts w:ascii="Times New Roman" w:hAnsi="Times New Roman" w:cs="Times New Roman"/>
                <w:lang w:val="kk-KZ"/>
              </w:rPr>
              <w:t>ті жадыны пайдалану</w:t>
            </w:r>
          </w:p>
          <w:p w14:paraId="51D50F4B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lastRenderedPageBreak/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П</w:t>
            </w:r>
            <w:r w:rsidRPr="00971A3E">
              <w:rPr>
                <w:rFonts w:ascii="Times New Roman" w:hAnsi="Times New Roman" w:cs="Times New Roman"/>
                <w:lang w:val="kk-KZ"/>
              </w:rPr>
              <w:t>роцессорды жүктеу</w:t>
            </w:r>
          </w:p>
          <w:p w14:paraId="75B889C8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жағдайы</w:t>
            </w:r>
          </w:p>
          <w:p w14:paraId="438AC02E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интерфейс</w:t>
            </w:r>
            <w:r>
              <w:rPr>
                <w:rFonts w:ascii="Times New Roman" w:hAnsi="Times New Roman" w:cs="Times New Roman"/>
                <w:lang w:val="kk-KZ"/>
              </w:rPr>
              <w:t>тердің белсендігі мен жүктемелігі туралы с</w:t>
            </w:r>
            <w:r w:rsidRPr="00971A3E">
              <w:rPr>
                <w:rFonts w:ascii="Times New Roman" w:hAnsi="Times New Roman" w:cs="Times New Roman"/>
                <w:lang w:val="kk-KZ"/>
              </w:rPr>
              <w:t>татисти</w:t>
            </w:r>
            <w:r>
              <w:rPr>
                <w:rFonts w:ascii="Times New Roman" w:hAnsi="Times New Roman" w:cs="Times New Roman"/>
                <w:lang w:val="kk-KZ"/>
              </w:rPr>
              <w:t>калық ақпарат</w:t>
            </w:r>
          </w:p>
          <w:p w14:paraId="3CFB8EBC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</w:t>
            </w:r>
            <w:r w:rsidRPr="00971A3E">
              <w:rPr>
                <w:rFonts w:ascii="Times New Roman" w:hAnsi="Times New Roman" w:cs="Times New Roman"/>
                <w:lang w:val="kk-KZ"/>
              </w:rPr>
              <w:t>аршрутизаци</w:t>
            </w:r>
            <w:r>
              <w:rPr>
                <w:rFonts w:ascii="Times New Roman" w:hAnsi="Times New Roman" w:cs="Times New Roman"/>
                <w:lang w:val="kk-KZ"/>
              </w:rPr>
              <w:t>я кестесі</w:t>
            </w:r>
            <w:r w:rsidRPr="00971A3E">
              <w:rPr>
                <w:rFonts w:ascii="Times New Roman" w:hAnsi="Times New Roman" w:cs="Times New Roman"/>
                <w:lang w:val="kk-KZ"/>
              </w:rPr>
              <w:t xml:space="preserve"> </w:t>
            </w:r>
          </w:p>
          <w:p w14:paraId="199F9CF6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белсенділік пен </w:t>
            </w:r>
            <w:r w:rsidRPr="00971A3E">
              <w:rPr>
                <w:rFonts w:ascii="Times New Roman" w:hAnsi="Times New Roman" w:cs="Times New Roman"/>
                <w:lang w:val="kk-KZ"/>
              </w:rPr>
              <w:t>VPN-</w:t>
            </w:r>
            <w:r>
              <w:rPr>
                <w:rFonts w:ascii="Times New Roman" w:hAnsi="Times New Roman" w:cs="Times New Roman"/>
                <w:lang w:val="kk-KZ"/>
              </w:rPr>
              <w:t xml:space="preserve"> Қосылулардың мәртебесі туралы с</w:t>
            </w:r>
            <w:r w:rsidRPr="00971A3E">
              <w:rPr>
                <w:rFonts w:ascii="Times New Roman" w:hAnsi="Times New Roman" w:cs="Times New Roman"/>
                <w:lang w:val="kk-KZ"/>
              </w:rPr>
              <w:t>татисти</w:t>
            </w:r>
            <w:r>
              <w:rPr>
                <w:rFonts w:ascii="Times New Roman" w:hAnsi="Times New Roman" w:cs="Times New Roman"/>
                <w:lang w:val="kk-KZ"/>
              </w:rPr>
              <w:t>калық ақпарат</w:t>
            </w:r>
          </w:p>
          <w:p w14:paraId="1B555AF7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SNMP v3</w:t>
            </w:r>
          </w:p>
        </w:tc>
      </w:tr>
      <w:tr w:rsidR="00D7064C" w:rsidRPr="00DC32AD" w14:paraId="1D1B03B9" w14:textId="77777777" w:rsidTr="005A30A8">
        <w:tc>
          <w:tcPr>
            <w:tcW w:w="4203" w:type="dxa"/>
          </w:tcPr>
          <w:p w14:paraId="01671285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lastRenderedPageBreak/>
              <w:t xml:space="preserve">Индикация </w:t>
            </w:r>
          </w:p>
        </w:tc>
        <w:tc>
          <w:tcPr>
            <w:tcW w:w="5715" w:type="dxa"/>
          </w:tcPr>
          <w:p w14:paraId="6A3E1D54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lang w:val="en-US"/>
              </w:rPr>
            </w:pPr>
            <w:r w:rsidRPr="00DC32AD">
              <w:rPr>
                <w:lang w:val="en-US"/>
              </w:rPr>
              <w:t xml:space="preserve">Power Link/Act (LAN </w:t>
            </w:r>
            <w:r w:rsidRPr="00DC32AD">
              <w:t>порт</w:t>
            </w:r>
            <w:r>
              <w:rPr>
                <w:lang w:val="kk-KZ"/>
              </w:rPr>
              <w:t>тар</w:t>
            </w:r>
            <w:r w:rsidRPr="00DC32AD">
              <w:rPr>
                <w:lang w:val="en-US"/>
              </w:rPr>
              <w:t xml:space="preserve">) </w:t>
            </w:r>
          </w:p>
          <w:p w14:paraId="6BF81560" w14:textId="77777777" w:rsidR="00D7064C" w:rsidRPr="001346E8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lang w:val="en-US"/>
              </w:rPr>
            </w:pPr>
            <w:r w:rsidRPr="001346E8">
              <w:rPr>
                <w:lang w:val="en-US"/>
              </w:rPr>
              <w:t>1000Mbps (</w:t>
            </w:r>
            <w:r>
              <w:rPr>
                <w:lang w:val="kk-KZ"/>
              </w:rPr>
              <w:t>әр желілік</w:t>
            </w:r>
            <w:r w:rsidRPr="001346E8">
              <w:rPr>
                <w:lang w:val="en-US"/>
              </w:rPr>
              <w:t xml:space="preserve"> </w:t>
            </w:r>
            <w:r>
              <w:t>порт</w:t>
            </w:r>
            <w:r w:rsidRPr="001346E8">
              <w:rPr>
                <w:lang w:val="en-US"/>
              </w:rPr>
              <w:t xml:space="preserve"> </w:t>
            </w:r>
            <w:r>
              <w:t>үшін</w:t>
            </w:r>
            <w:r w:rsidRPr="001346E8">
              <w:rPr>
                <w:lang w:val="en-US"/>
              </w:rPr>
              <w:t>)</w:t>
            </w:r>
          </w:p>
          <w:p w14:paraId="275904D4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color w:val="231F20"/>
                <w:lang w:val="en-US"/>
              </w:rPr>
            </w:pPr>
            <w:r w:rsidRPr="00DC32AD">
              <w:t>LCD-дисплей</w:t>
            </w:r>
          </w:p>
        </w:tc>
      </w:tr>
      <w:tr w:rsidR="00D7064C" w:rsidRPr="00DC32AD" w14:paraId="5DFADFF4" w14:textId="77777777" w:rsidTr="005A30A8">
        <w:tc>
          <w:tcPr>
            <w:tcW w:w="4203" w:type="dxa"/>
          </w:tcPr>
          <w:p w14:paraId="306A875B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Желі 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опологияс</w:t>
            </w:r>
            <w:r>
              <w:rPr>
                <w:rFonts w:ascii="Times New Roman" w:hAnsi="Times New Roman" w:cs="Times New Roman"/>
                <w:lang w:val="kk-KZ"/>
              </w:rPr>
              <w:t>ы</w:t>
            </w:r>
          </w:p>
        </w:tc>
        <w:tc>
          <w:tcPr>
            <w:tcW w:w="5715" w:type="dxa"/>
          </w:tcPr>
          <w:p w14:paraId="01D77BEA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</w:pPr>
            <w:r w:rsidRPr="00DC32AD">
              <w:t>«</w:t>
            </w:r>
            <w:r>
              <w:rPr>
                <w:lang w:val="kk-KZ"/>
              </w:rPr>
              <w:t>Жұлдыз</w:t>
            </w:r>
            <w:r w:rsidRPr="00DC32AD">
              <w:t>» (</w:t>
            </w:r>
            <w:r>
              <w:rPr>
                <w:lang w:val="kk-KZ"/>
              </w:rPr>
              <w:t xml:space="preserve">желінің барлық </w:t>
            </w:r>
            <w:r w:rsidRPr="00DC32AD">
              <w:t>компьютер</w:t>
            </w:r>
            <w:r>
              <w:rPr>
                <w:lang w:val="kk-KZ"/>
              </w:rPr>
              <w:t>лері орталық торапқа қосулы</w:t>
            </w:r>
            <w:r w:rsidRPr="00DC32AD">
              <w:t>)</w:t>
            </w:r>
          </w:p>
          <w:p w14:paraId="42B968EB" w14:textId="77777777" w:rsidR="00D7064C" w:rsidRPr="00DC32AD" w:rsidRDefault="00D7064C" w:rsidP="00D7064C">
            <w:pPr>
              <w:pStyle w:val="ad"/>
              <w:numPr>
                <w:ilvl w:val="0"/>
                <w:numId w:val="13"/>
              </w:numPr>
              <w:spacing w:before="0" w:beforeAutospacing="0" w:after="0" w:afterAutospacing="0"/>
              <w:ind w:left="0" w:firstLine="0"/>
              <w:rPr>
                <w:color w:val="000000"/>
              </w:rPr>
            </w:pPr>
            <w:r w:rsidRPr="00DC32AD">
              <w:t>«</w:t>
            </w:r>
            <w:r>
              <w:rPr>
                <w:lang w:val="kk-KZ"/>
              </w:rPr>
              <w:t>Әрбіреу әрбіреумен</w:t>
            </w:r>
            <w:r w:rsidRPr="00DC32AD">
              <w:t>» (full mesh)</w:t>
            </w:r>
          </w:p>
        </w:tc>
      </w:tr>
      <w:tr w:rsidR="00D7064C" w:rsidRPr="00B76EEF" w14:paraId="1C8CD87D" w14:textId="77777777" w:rsidTr="005A30A8">
        <w:tc>
          <w:tcPr>
            <w:tcW w:w="4203" w:type="dxa"/>
          </w:tcPr>
          <w:p w14:paraId="7C6E89A6" w14:textId="77777777" w:rsidR="00D7064C" w:rsidRPr="00083C6B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ділік</w:t>
            </w:r>
          </w:p>
        </w:tc>
        <w:tc>
          <w:tcPr>
            <w:tcW w:w="5715" w:type="dxa"/>
          </w:tcPr>
          <w:p w14:paraId="37A3A8BB" w14:textId="77777777" w:rsidR="00D7064C" w:rsidRPr="001346E8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346E8">
              <w:rPr>
                <w:rFonts w:ascii="Times New Roman" w:hAnsi="Times New Roman" w:cs="Times New Roman"/>
                <w:lang w:val="kk-KZ"/>
              </w:rPr>
              <w:t xml:space="preserve">1000 Mbit\sec </w:t>
            </w:r>
            <w:r>
              <w:rPr>
                <w:rFonts w:ascii="Times New Roman" w:hAnsi="Times New Roman" w:cs="Times New Roman"/>
                <w:lang w:val="kk-KZ"/>
              </w:rPr>
              <w:t xml:space="preserve">дейін </w:t>
            </w:r>
            <w:r w:rsidRPr="001346E8">
              <w:rPr>
                <w:rFonts w:ascii="Times New Roman" w:hAnsi="Times New Roman" w:cs="Times New Roman"/>
                <w:lang w:val="kk-KZ"/>
              </w:rPr>
              <w:t xml:space="preserve">(GW-2-GW) </w:t>
            </w:r>
            <w:r>
              <w:rPr>
                <w:rFonts w:ascii="Times New Roman" w:hAnsi="Times New Roman" w:cs="Times New Roman"/>
                <w:lang w:val="kk-KZ"/>
              </w:rPr>
              <w:t>деректер түріне тәуелді</w:t>
            </w:r>
          </w:p>
        </w:tc>
      </w:tr>
      <w:tr w:rsidR="00D7064C" w:rsidRPr="00DC32AD" w14:paraId="2962891B" w14:textId="77777777" w:rsidTr="005A30A8">
        <w:tc>
          <w:tcPr>
            <w:tcW w:w="4203" w:type="dxa"/>
          </w:tcPr>
          <w:p w14:paraId="625A02FB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Certex</w:t>
            </w:r>
            <w:r w:rsidRPr="00DC32AD">
              <w:rPr>
                <w:rFonts w:ascii="Times New Roman" w:hAnsi="Times New Roman" w:cs="Times New Roman"/>
                <w:szCs w:val="28"/>
              </w:rPr>
              <w:t>VPN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 xml:space="preserve"> есеп жазбаларының саны</w:t>
            </w:r>
          </w:p>
        </w:tc>
        <w:tc>
          <w:tcPr>
            <w:tcW w:w="5715" w:type="dxa"/>
          </w:tcPr>
          <w:p w14:paraId="323153A4" w14:textId="77777777" w:rsidR="00D7064C" w:rsidRPr="001346E8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  <w:szCs w:val="28"/>
              </w:rPr>
              <w:t xml:space="preserve">- </w:t>
            </w:r>
            <w:r w:rsidRPr="00DC32AD"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  <w:r w:rsidRPr="00DC32AD">
              <w:rPr>
                <w:rFonts w:ascii="Times New Roman" w:hAnsi="Times New Roman" w:cs="Times New Roman"/>
                <w:szCs w:val="28"/>
              </w:rPr>
              <w:t>00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 xml:space="preserve"> артық емес</w:t>
            </w:r>
          </w:p>
        </w:tc>
      </w:tr>
      <w:tr w:rsidR="00D7064C" w:rsidRPr="00DC32AD" w14:paraId="0F3B6B13" w14:textId="77777777" w:rsidTr="005A30A8">
        <w:tc>
          <w:tcPr>
            <w:tcW w:w="4203" w:type="dxa"/>
          </w:tcPr>
          <w:p w14:paraId="4432921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Аппарат</w:t>
            </w:r>
            <w:r>
              <w:rPr>
                <w:rFonts w:ascii="Times New Roman" w:hAnsi="Times New Roman" w:cs="Times New Roman"/>
                <w:lang w:val="kk-KZ"/>
              </w:rPr>
              <w:t>ты бөлігі</w:t>
            </w:r>
          </w:p>
        </w:tc>
        <w:tc>
          <w:tcPr>
            <w:tcW w:w="5715" w:type="dxa"/>
          </w:tcPr>
          <w:p w14:paraId="631A9E65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Жоғары жүктемелерге бейімделген өнеркәсіптік </w:t>
            </w:r>
            <w:r>
              <w:rPr>
                <w:rFonts w:ascii="Times New Roman" w:hAnsi="Times New Roman" w:cs="Times New Roman"/>
              </w:rPr>
              <w:t>платформа</w:t>
            </w:r>
          </w:p>
        </w:tc>
      </w:tr>
      <w:tr w:rsidR="00D7064C" w:rsidRPr="00DC32AD" w14:paraId="15641F73" w14:textId="77777777" w:rsidTr="005A30A8">
        <w:tc>
          <w:tcPr>
            <w:tcW w:w="4203" w:type="dxa"/>
          </w:tcPr>
          <w:p w14:paraId="75877E55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Ethernet-порт</w:t>
            </w:r>
            <w:r>
              <w:rPr>
                <w:rFonts w:ascii="Times New Roman" w:hAnsi="Times New Roman" w:cs="Times New Roman"/>
                <w:lang w:val="kk-KZ"/>
              </w:rPr>
              <w:t>тар саны</w:t>
            </w:r>
          </w:p>
        </w:tc>
        <w:tc>
          <w:tcPr>
            <w:tcW w:w="5715" w:type="dxa"/>
          </w:tcPr>
          <w:p w14:paraId="6A067930" w14:textId="77777777" w:rsidR="00D7064C" w:rsidRPr="00F34D7B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10</w:t>
            </w:r>
            <w:r>
              <w:rPr>
                <w:rFonts w:ascii="Times New Roman" w:hAnsi="Times New Roman" w:cs="Times New Roman"/>
                <w:lang w:val="kk-KZ"/>
              </w:rPr>
              <w:t xml:space="preserve"> кем емес</w:t>
            </w:r>
          </w:p>
        </w:tc>
      </w:tr>
      <w:tr w:rsidR="00D7064C" w:rsidRPr="00DC32AD" w14:paraId="4BE00956" w14:textId="77777777" w:rsidTr="005A30A8">
        <w:tc>
          <w:tcPr>
            <w:tcW w:w="4203" w:type="dxa"/>
          </w:tcPr>
          <w:p w14:paraId="3D173FAA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USB- порт</w:t>
            </w:r>
            <w:r>
              <w:rPr>
                <w:rFonts w:ascii="Times New Roman" w:hAnsi="Times New Roman" w:cs="Times New Roman"/>
                <w:lang w:val="kk-KZ"/>
              </w:rPr>
              <w:t>тар саны</w:t>
            </w:r>
          </w:p>
        </w:tc>
        <w:tc>
          <w:tcPr>
            <w:tcW w:w="5715" w:type="dxa"/>
          </w:tcPr>
          <w:p w14:paraId="3FF24223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2</w:t>
            </w:r>
          </w:p>
        </w:tc>
      </w:tr>
      <w:tr w:rsidR="00D7064C" w:rsidRPr="00B76EEF" w14:paraId="7338DC0E" w14:textId="77777777" w:rsidTr="005A30A8">
        <w:tc>
          <w:tcPr>
            <w:tcW w:w="4203" w:type="dxa"/>
          </w:tcPr>
          <w:p w14:paraId="6CD3132A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Қуат</w:t>
            </w:r>
          </w:p>
        </w:tc>
        <w:tc>
          <w:tcPr>
            <w:tcW w:w="5715" w:type="dxa"/>
          </w:tcPr>
          <w:p w14:paraId="789313D0" w14:textId="77777777" w:rsidR="00D7064C" w:rsidRPr="003054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3054AF">
              <w:rPr>
                <w:rFonts w:ascii="Times New Roman" w:hAnsi="Times New Roman" w:cs="Times New Roman"/>
                <w:lang w:val="kk-KZ"/>
              </w:rPr>
              <w:t>220V 50Hz</w:t>
            </w:r>
            <w:r>
              <w:rPr>
                <w:rFonts w:ascii="Times New Roman" w:hAnsi="Times New Roman" w:cs="Times New Roman"/>
                <w:lang w:val="kk-KZ"/>
              </w:rPr>
              <w:t xml:space="preserve"> ауыспалы тоқ желісінен</w:t>
            </w:r>
            <w:r w:rsidRPr="003054AF">
              <w:rPr>
                <w:rFonts w:ascii="Times New Roman" w:hAnsi="Times New Roman" w:cs="Times New Roman"/>
                <w:lang w:val="kk-KZ"/>
              </w:rPr>
              <w:t>,</w:t>
            </w:r>
          </w:p>
          <w:p w14:paraId="3D6BFF95" w14:textId="77777777" w:rsidR="00D7064C" w:rsidRPr="003054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3054AF">
              <w:rPr>
                <w:rFonts w:ascii="Times New Roman" w:hAnsi="Times New Roman" w:cs="Times New Roman"/>
                <w:lang w:val="kk-KZ"/>
              </w:rPr>
              <w:t>мощностью ~300W (redundant)</w:t>
            </w:r>
            <w:r>
              <w:rPr>
                <w:rFonts w:ascii="Times New Roman" w:hAnsi="Times New Roman" w:cs="Times New Roman"/>
                <w:lang w:val="kk-KZ"/>
              </w:rPr>
              <w:t xml:space="preserve"> қүші бар </w:t>
            </w:r>
            <w:r w:rsidRPr="003054AF">
              <w:rPr>
                <w:rFonts w:ascii="Times New Roman" w:hAnsi="Times New Roman" w:cs="Times New Roman"/>
                <w:lang w:val="kk-KZ"/>
              </w:rPr>
              <w:t xml:space="preserve">2 </w:t>
            </w:r>
            <w:r>
              <w:rPr>
                <w:rFonts w:ascii="Times New Roman" w:hAnsi="Times New Roman" w:cs="Times New Roman"/>
                <w:lang w:val="kk-KZ"/>
              </w:rPr>
              <w:t xml:space="preserve">қуат </w:t>
            </w:r>
            <w:r w:rsidRPr="003054AF">
              <w:rPr>
                <w:rFonts w:ascii="Times New Roman" w:hAnsi="Times New Roman" w:cs="Times New Roman"/>
                <w:lang w:val="kk-KZ"/>
              </w:rPr>
              <w:t>бло</w:t>
            </w:r>
            <w:r>
              <w:rPr>
                <w:rFonts w:ascii="Times New Roman" w:hAnsi="Times New Roman" w:cs="Times New Roman"/>
                <w:lang w:val="kk-KZ"/>
              </w:rPr>
              <w:t>гы</w:t>
            </w:r>
          </w:p>
        </w:tc>
      </w:tr>
      <w:tr w:rsidR="00D7064C" w:rsidRPr="00B76EEF" w14:paraId="3E172E32" w14:textId="77777777" w:rsidTr="005A30A8">
        <w:tc>
          <w:tcPr>
            <w:tcW w:w="4203" w:type="dxa"/>
          </w:tcPr>
          <w:p w14:paraId="675EF8A0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лшемдері</w:t>
            </w:r>
          </w:p>
        </w:tc>
        <w:tc>
          <w:tcPr>
            <w:tcW w:w="5715" w:type="dxa"/>
          </w:tcPr>
          <w:p w14:paraId="4174EF90" w14:textId="77777777" w:rsidR="00D7064C" w:rsidRPr="00FA366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szCs w:val="28"/>
                <w:lang w:val="kk-KZ"/>
              </w:rPr>
            </w:pP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>88 мм (3.46") (H) x 430 мм (16.92") (W) x 550 мм (21.65") (D) (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құрылғы ғана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>), 19 – дюйм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дік бағанаға орнату үшін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 xml:space="preserve">, </w:t>
            </w:r>
            <w:r>
              <w:rPr>
                <w:rFonts w:ascii="Times New Roman" w:hAnsi="Times New Roman" w:cs="Times New Roman"/>
                <w:szCs w:val="28"/>
                <w:lang w:val="kk-KZ"/>
              </w:rPr>
              <w:t>биіктігі</w:t>
            </w:r>
            <w:r w:rsidRPr="00FA366F">
              <w:rPr>
                <w:rFonts w:ascii="Times New Roman" w:hAnsi="Times New Roman" w:cs="Times New Roman"/>
                <w:szCs w:val="28"/>
                <w:lang w:val="kk-KZ"/>
              </w:rPr>
              <w:t xml:space="preserve"> 2U. </w:t>
            </w:r>
          </w:p>
        </w:tc>
      </w:tr>
      <w:tr w:rsidR="00D7064C" w:rsidRPr="00DC32AD" w14:paraId="7C41B60F" w14:textId="77777777" w:rsidTr="005A30A8">
        <w:tc>
          <w:tcPr>
            <w:tcW w:w="4203" w:type="dxa"/>
          </w:tcPr>
          <w:p w14:paraId="1A540790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Жұмыс</w:t>
            </w:r>
            <w:r w:rsidRPr="00DC32AD">
              <w:rPr>
                <w:rFonts w:ascii="Times New Roman" w:hAnsi="Times New Roman" w:cs="Times New Roman"/>
              </w:rPr>
              <w:t xml:space="preserve"> температура</w:t>
            </w:r>
            <w:r>
              <w:rPr>
                <w:rFonts w:ascii="Times New Roman" w:hAnsi="Times New Roman" w:cs="Times New Roman"/>
                <w:lang w:val="kk-KZ"/>
              </w:rPr>
              <w:t>сы</w:t>
            </w:r>
          </w:p>
        </w:tc>
        <w:tc>
          <w:tcPr>
            <w:tcW w:w="5715" w:type="dxa"/>
          </w:tcPr>
          <w:p w14:paraId="24B2D929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0° ~ +40°C (32°F ~ 104°F)</w:t>
            </w:r>
          </w:p>
        </w:tc>
      </w:tr>
      <w:tr w:rsidR="00D7064C" w:rsidRPr="00DC32AD" w14:paraId="6ACEEDCA" w14:textId="77777777" w:rsidTr="005A30A8">
        <w:tc>
          <w:tcPr>
            <w:tcW w:w="4203" w:type="dxa"/>
          </w:tcPr>
          <w:p w14:paraId="7FF2582E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ақтау т</w:t>
            </w:r>
            <w:r>
              <w:rPr>
                <w:rFonts w:ascii="Times New Roman" w:hAnsi="Times New Roman" w:cs="Times New Roman"/>
              </w:rPr>
              <w:t>емпературасы</w:t>
            </w:r>
          </w:p>
        </w:tc>
        <w:tc>
          <w:tcPr>
            <w:tcW w:w="5715" w:type="dxa"/>
          </w:tcPr>
          <w:p w14:paraId="0F2DCAE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-20°C ~ +70°C (-4°F ~ +158°F)</w:t>
            </w:r>
          </w:p>
        </w:tc>
      </w:tr>
      <w:tr w:rsidR="00D7064C" w:rsidRPr="00DC32AD" w14:paraId="476FF71F" w14:textId="77777777" w:rsidTr="005A30A8">
        <w:tc>
          <w:tcPr>
            <w:tcW w:w="4203" w:type="dxa"/>
          </w:tcPr>
          <w:p w14:paraId="1F855CB7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Ылғалдылық</w:t>
            </w:r>
          </w:p>
        </w:tc>
        <w:tc>
          <w:tcPr>
            <w:tcW w:w="5715" w:type="dxa"/>
          </w:tcPr>
          <w:p w14:paraId="5A42958C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10% ~ 9</w:t>
            </w:r>
            <w:r w:rsidRPr="00DC32AD">
              <w:rPr>
                <w:rFonts w:ascii="Times New Roman" w:hAnsi="Times New Roman" w:cs="Times New Roman"/>
                <w:lang w:val="en-US"/>
              </w:rPr>
              <w:t>0</w:t>
            </w:r>
            <w:r w:rsidRPr="00DC32AD">
              <w:rPr>
                <w:rFonts w:ascii="Times New Roman" w:hAnsi="Times New Roman" w:cs="Times New Roman"/>
              </w:rPr>
              <w:t>%, конденсат</w:t>
            </w:r>
            <w:r>
              <w:rPr>
                <w:rFonts w:ascii="Times New Roman" w:hAnsi="Times New Roman" w:cs="Times New Roman"/>
                <w:lang w:val="kk-KZ"/>
              </w:rPr>
              <w:t>тың пайда болмауынсыз</w:t>
            </w:r>
          </w:p>
        </w:tc>
      </w:tr>
      <w:tr w:rsidR="00D7064C" w:rsidRPr="00DC32AD" w14:paraId="5883D3F3" w14:textId="77777777" w:rsidTr="005A30A8">
        <w:tc>
          <w:tcPr>
            <w:tcW w:w="4203" w:type="dxa"/>
          </w:tcPr>
          <w:p w14:paraId="2D68433E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</w:t>
            </w:r>
          </w:p>
        </w:tc>
        <w:tc>
          <w:tcPr>
            <w:tcW w:w="5715" w:type="dxa"/>
          </w:tcPr>
          <w:p w14:paraId="13E87958" w14:textId="77777777" w:rsidR="00D7064C" w:rsidRPr="005C23B5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ҚР </w:t>
            </w:r>
            <w:r w:rsidRPr="00DC32AD">
              <w:rPr>
                <w:rFonts w:ascii="Times New Roman" w:hAnsi="Times New Roman" w:cs="Times New Roman"/>
              </w:rPr>
              <w:t>СТ 1073-2007</w:t>
            </w:r>
            <w:r>
              <w:rPr>
                <w:rFonts w:ascii="Times New Roman" w:hAnsi="Times New Roman" w:cs="Times New Roman"/>
                <w:lang w:val="kk-KZ"/>
              </w:rPr>
              <w:t xml:space="preserve"> бойынша қауіпсіздіктің 3-ші деңгейіне</w:t>
            </w:r>
          </w:p>
        </w:tc>
      </w:tr>
      <w:tr w:rsidR="00D7064C" w:rsidRPr="00DC32AD" w14:paraId="09ECB9AA" w14:textId="77777777" w:rsidTr="005A30A8">
        <w:tc>
          <w:tcPr>
            <w:tcW w:w="4203" w:type="dxa"/>
          </w:tcPr>
          <w:p w14:paraId="5466E6D8" w14:textId="77777777" w:rsidR="00D7064C" w:rsidRPr="002D230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Кепілдік</w:t>
            </w:r>
          </w:p>
        </w:tc>
        <w:tc>
          <w:tcPr>
            <w:tcW w:w="5715" w:type="dxa"/>
          </w:tcPr>
          <w:p w14:paraId="0AB2D6F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Жеткізу сәтінен бастап </w:t>
            </w:r>
            <w:r>
              <w:rPr>
                <w:rFonts w:ascii="Times New Roman" w:hAnsi="Times New Roman" w:cs="Times New Roman"/>
              </w:rPr>
              <w:t>1 жыл</w:t>
            </w:r>
          </w:p>
        </w:tc>
      </w:tr>
      <w:tr w:rsidR="00D7064C" w:rsidRPr="00DC32AD" w14:paraId="62ECC21C" w14:textId="77777777" w:rsidTr="005A30A8">
        <w:tc>
          <w:tcPr>
            <w:tcW w:w="4203" w:type="dxa"/>
          </w:tcPr>
          <w:p w14:paraId="599B67A1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Қолдау с</w:t>
            </w:r>
            <w:r>
              <w:rPr>
                <w:rFonts w:ascii="Times New Roman" w:hAnsi="Times New Roman" w:cs="Times New Roman"/>
              </w:rPr>
              <w:t>ервисі</w:t>
            </w:r>
          </w:p>
        </w:tc>
        <w:tc>
          <w:tcPr>
            <w:tcW w:w="5715" w:type="dxa"/>
          </w:tcPr>
          <w:p w14:paraId="39E36028" w14:textId="77777777" w:rsidR="00D7064C" w:rsidRPr="005C23B5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р</w:t>
            </w:r>
          </w:p>
        </w:tc>
      </w:tr>
      <w:tr w:rsidR="00D7064C" w:rsidRPr="00DC32AD" w14:paraId="4BE4C7D1" w14:textId="77777777" w:rsidTr="005A30A8">
        <w:trPr>
          <w:trHeight w:val="1582"/>
        </w:trPr>
        <w:tc>
          <w:tcPr>
            <w:tcW w:w="4203" w:type="dxa"/>
          </w:tcPr>
          <w:p w14:paraId="2FDF955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адарлмаалық бөлігі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  <w:lang w:val="kk-KZ"/>
              </w:rPr>
              <w:t>Жалпы сипаттамасы</w:t>
            </w:r>
            <w:r w:rsidRPr="00DC32A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5715" w:type="dxa"/>
          </w:tcPr>
          <w:p w14:paraId="2F723840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ғдарламалық</w:t>
            </w:r>
            <w:r w:rsidRPr="00DC32AD">
              <w:rPr>
                <w:rFonts w:ascii="Times New Roman" w:hAnsi="Times New Roman" w:cs="Times New Roman"/>
              </w:rPr>
              <w:t xml:space="preserve"> VPN-клиент, </w:t>
            </w: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>СТ 28147-89</w:t>
            </w:r>
            <w:r>
              <w:rPr>
                <w:rFonts w:ascii="Times New Roman" w:hAnsi="Times New Roman" w:cs="Times New Roman"/>
              </w:rPr>
              <w:t xml:space="preserve"> алгоритм</w:t>
            </w:r>
            <w:r>
              <w:rPr>
                <w:rFonts w:ascii="Times New Roman" w:hAnsi="Times New Roman" w:cs="Times New Roman"/>
                <w:lang w:val="kk-KZ"/>
              </w:rPr>
              <w:t>ынд</w:t>
            </w:r>
            <w:r>
              <w:rPr>
                <w:rFonts w:ascii="Times New Roman" w:hAnsi="Times New Roman" w:cs="Times New Roman"/>
              </w:rPr>
              <w:t>е</w:t>
            </w:r>
            <w:r>
              <w:rPr>
                <w:rFonts w:ascii="Times New Roman" w:hAnsi="Times New Roman" w:cs="Times New Roman"/>
                <w:lang w:val="kk-KZ"/>
              </w:rPr>
              <w:t xml:space="preserve"> трафиктің шифрлауын іске асыруы тиіс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  <w:lang w:val="kk-KZ"/>
              </w:rPr>
              <w:t>Қауіпсіздіктің 3-ші деңгейіне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 xml:space="preserve">сәйкестігіне сертификатталған </w:t>
            </w:r>
            <w:r w:rsidRPr="00DC32AD">
              <w:rPr>
                <w:rFonts w:ascii="Times New Roman" w:hAnsi="Times New Roman" w:cs="Times New Roman"/>
              </w:rPr>
              <w:t>VPN</w:t>
            </w:r>
            <w:r>
              <w:rPr>
                <w:rFonts w:ascii="Times New Roman" w:hAnsi="Times New Roman" w:cs="Times New Roman"/>
                <w:lang w:val="kk-KZ"/>
              </w:rPr>
              <w:t xml:space="preserve"> бағдарламалық және аппараттық-бағдарламалық кешендермен берге пайдалануы тиіс</w:t>
            </w:r>
            <w:r w:rsidRPr="00DC32AD">
              <w:rPr>
                <w:rFonts w:ascii="Times New Roman" w:hAnsi="Times New Roman" w:cs="Times New Roman"/>
              </w:rPr>
              <w:t xml:space="preserve">. </w:t>
            </w:r>
          </w:p>
        </w:tc>
      </w:tr>
    </w:tbl>
    <w:p w14:paraId="22D26B3A" w14:textId="77777777" w:rsidR="00D7064C" w:rsidRPr="00DC32AD" w:rsidRDefault="00D7064C" w:rsidP="00D7064C">
      <w:pPr>
        <w:pStyle w:val="1"/>
        <w:ind w:left="0" w:firstLine="0"/>
        <w:jc w:val="both"/>
        <w:rPr>
          <w:b/>
          <w:bCs/>
          <w:sz w:val="24"/>
          <w:szCs w:val="24"/>
        </w:rPr>
      </w:pPr>
      <w:r w:rsidRPr="00DC32AD">
        <w:rPr>
          <w:b/>
          <w:bCs/>
          <w:sz w:val="24"/>
          <w:szCs w:val="24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03"/>
        <w:gridCol w:w="5715"/>
      </w:tblGrid>
      <w:tr w:rsidR="00D7064C" w:rsidRPr="00DC32AD" w14:paraId="08B66E48" w14:textId="77777777" w:rsidTr="005A30A8">
        <w:trPr>
          <w:tblHeader/>
        </w:trPr>
        <w:tc>
          <w:tcPr>
            <w:tcW w:w="4203" w:type="dxa"/>
            <w:shd w:val="clear" w:color="auto" w:fill="FFFFFF"/>
          </w:tcPr>
          <w:p w14:paraId="7D6862CA" w14:textId="77777777" w:rsidR="00D7064C" w:rsidRPr="002D2307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лар</w:t>
            </w:r>
          </w:p>
        </w:tc>
        <w:tc>
          <w:tcPr>
            <w:tcW w:w="5715" w:type="dxa"/>
            <w:shd w:val="clear" w:color="auto" w:fill="FFFFFF"/>
          </w:tcPr>
          <w:p w14:paraId="28A2CD9B" w14:textId="77777777" w:rsidR="00D7064C" w:rsidRPr="002D2307" w:rsidRDefault="00D7064C" w:rsidP="005A30A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lang w:val="kk-KZ"/>
              </w:rPr>
            </w:pPr>
            <w:r>
              <w:rPr>
                <w:rFonts w:ascii="Times New Roman" w:hAnsi="Times New Roman" w:cs="Times New Roman"/>
                <w:b/>
                <w:lang w:val="kk-KZ"/>
              </w:rPr>
              <w:t>Сипаттама</w:t>
            </w:r>
          </w:p>
        </w:tc>
      </w:tr>
      <w:tr w:rsidR="00D7064C" w:rsidRPr="00DC32AD" w14:paraId="6F8499CD" w14:textId="77777777" w:rsidTr="005A30A8">
        <w:tc>
          <w:tcPr>
            <w:tcW w:w="4203" w:type="dxa"/>
          </w:tcPr>
          <w:p w14:paraId="59B171C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нің түрі</w:t>
            </w:r>
          </w:p>
        </w:tc>
        <w:tc>
          <w:tcPr>
            <w:tcW w:w="5715" w:type="dxa"/>
          </w:tcPr>
          <w:p w14:paraId="076602C3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Бағдарламалық </w:t>
            </w:r>
            <w:r w:rsidRPr="00DC32AD">
              <w:rPr>
                <w:rFonts w:ascii="Times New Roman" w:hAnsi="Times New Roman" w:cs="Times New Roman"/>
                <w:lang w:val="en-US"/>
              </w:rPr>
              <w:t>VPN</w:t>
            </w:r>
            <w:r w:rsidRPr="00DC32AD">
              <w:rPr>
                <w:rFonts w:ascii="Times New Roman" w:hAnsi="Times New Roman" w:cs="Times New Roman"/>
              </w:rPr>
              <w:t>-клиент</w:t>
            </w:r>
          </w:p>
        </w:tc>
      </w:tr>
      <w:tr w:rsidR="00D7064C" w:rsidRPr="00DC32AD" w14:paraId="5FB15130" w14:textId="77777777" w:rsidTr="005A30A8">
        <w:tc>
          <w:tcPr>
            <w:tcW w:w="4203" w:type="dxa"/>
          </w:tcPr>
          <w:p w14:paraId="4D0D38B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Туннел</w:t>
            </w:r>
            <w:r>
              <w:rPr>
                <w:rFonts w:ascii="Times New Roman" w:hAnsi="Times New Roman" w:cs="Times New Roman"/>
                <w:lang w:val="kk-KZ"/>
              </w:rPr>
              <w:t>ьдеу Хаттамалары</w:t>
            </w:r>
          </w:p>
        </w:tc>
        <w:tc>
          <w:tcPr>
            <w:tcW w:w="5715" w:type="dxa"/>
          </w:tcPr>
          <w:p w14:paraId="0F44DBC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IpSec</w:t>
            </w:r>
          </w:p>
        </w:tc>
      </w:tr>
      <w:tr w:rsidR="00D7064C" w:rsidRPr="00DC32AD" w14:paraId="071593BC" w14:textId="77777777" w:rsidTr="005A30A8">
        <w:tc>
          <w:tcPr>
            <w:tcW w:w="4203" w:type="dxa"/>
          </w:tcPr>
          <w:p w14:paraId="30849919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Шифр</w:t>
            </w:r>
            <w:r>
              <w:rPr>
                <w:rFonts w:ascii="Times New Roman" w:hAnsi="Times New Roman" w:cs="Times New Roman"/>
                <w:lang w:val="kk-KZ"/>
              </w:rPr>
              <w:t>лау</w:t>
            </w:r>
          </w:p>
        </w:tc>
        <w:tc>
          <w:tcPr>
            <w:tcW w:w="5715" w:type="dxa"/>
          </w:tcPr>
          <w:p w14:paraId="69F214D1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МЕМ</w:t>
            </w:r>
            <w:r w:rsidRPr="00DC32AD">
              <w:rPr>
                <w:rFonts w:ascii="Times New Roman" w:hAnsi="Times New Roman" w:cs="Times New Roman"/>
              </w:rPr>
              <w:t xml:space="preserve">СТ 28147-89 256 бит </w:t>
            </w:r>
          </w:p>
        </w:tc>
      </w:tr>
      <w:tr w:rsidR="00D7064C" w:rsidRPr="00B76EEF" w14:paraId="30E03AD5" w14:textId="77777777" w:rsidTr="005A30A8">
        <w:tc>
          <w:tcPr>
            <w:tcW w:w="4203" w:type="dxa"/>
          </w:tcPr>
          <w:p w14:paraId="61D145CC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әйкестендіру</w:t>
            </w:r>
          </w:p>
        </w:tc>
        <w:tc>
          <w:tcPr>
            <w:tcW w:w="5715" w:type="dxa"/>
          </w:tcPr>
          <w:p w14:paraId="346F8D49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Public Key Authentication</w:t>
            </w:r>
          </w:p>
          <w:p w14:paraId="368BEBC2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- Extensible Authentication Protocol (EAP)</w:t>
            </w:r>
          </w:p>
        </w:tc>
      </w:tr>
      <w:tr w:rsidR="00D7064C" w:rsidRPr="00B76EEF" w14:paraId="0F940F94" w14:textId="77777777" w:rsidTr="005A30A8">
        <w:tc>
          <w:tcPr>
            <w:tcW w:w="4203" w:type="dxa"/>
          </w:tcPr>
          <w:p w14:paraId="253DD08D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С</w:t>
            </w:r>
            <w:r w:rsidRPr="00DC32AD">
              <w:rPr>
                <w:rFonts w:ascii="Times New Roman" w:hAnsi="Times New Roman" w:cs="Times New Roman"/>
              </w:rPr>
              <w:t>ертификат</w:t>
            </w:r>
            <w:r>
              <w:rPr>
                <w:rFonts w:ascii="Times New Roman" w:hAnsi="Times New Roman" w:cs="Times New Roman"/>
                <w:lang w:val="kk-KZ"/>
              </w:rPr>
              <w:t>т</w:t>
            </w:r>
            <w:r w:rsidRPr="00DC32AD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  <w:lang w:val="kk-KZ"/>
              </w:rPr>
              <w:t xml:space="preserve">р мен </w:t>
            </w:r>
            <w:r>
              <w:rPr>
                <w:rFonts w:ascii="Times New Roman" w:hAnsi="Times New Roman" w:cs="Times New Roman"/>
              </w:rPr>
              <w:t>стандарттармен жұмыс жасау</w:t>
            </w:r>
          </w:p>
        </w:tc>
        <w:tc>
          <w:tcPr>
            <w:tcW w:w="5715" w:type="dxa"/>
          </w:tcPr>
          <w:p w14:paraId="4F767C86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en-US"/>
              </w:rPr>
            </w:pPr>
            <w:r w:rsidRPr="00DC32AD">
              <w:rPr>
                <w:rFonts w:ascii="Times New Roman" w:hAnsi="Times New Roman" w:cs="Times New Roman"/>
                <w:lang w:val="en-US"/>
              </w:rPr>
              <w:t>LDAP v.3, x509 v.3, PKCS #7 (base64, bin), PKCS #10 (base64, bin), PKCS #12 (base64, bin), CRL</w:t>
            </w:r>
          </w:p>
        </w:tc>
      </w:tr>
      <w:tr w:rsidR="00D7064C" w:rsidRPr="00B76EEF" w14:paraId="162C112E" w14:textId="77777777" w:rsidTr="005A30A8">
        <w:tc>
          <w:tcPr>
            <w:tcW w:w="4203" w:type="dxa"/>
          </w:tcPr>
          <w:p w14:paraId="3E264DA6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  <w:lang w:val="kk-KZ"/>
              </w:rPr>
              <w:t>әйкестік</w:t>
            </w:r>
          </w:p>
        </w:tc>
        <w:tc>
          <w:tcPr>
            <w:tcW w:w="5715" w:type="dxa"/>
          </w:tcPr>
          <w:p w14:paraId="5E7DAB93" w14:textId="77777777" w:rsidR="00D7064C" w:rsidRPr="00901070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Р МО ЕО пайдаланылатын, қауіпсіздіктің 3-ші деңгейінде сертификатталған, а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ппаратных </w:t>
            </w:r>
            <w:r>
              <w:rPr>
                <w:rFonts w:ascii="Times New Roman" w:hAnsi="Times New Roman" w:cs="Times New Roman"/>
                <w:lang w:val="kk-KZ"/>
              </w:rPr>
              <w:t xml:space="preserve">тасығыштарды қолдау 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(USB </w:t>
            </w:r>
            <w:r>
              <w:rPr>
                <w:rFonts w:ascii="Times New Roman" w:hAnsi="Times New Roman" w:cs="Times New Roman"/>
                <w:lang w:val="kk-KZ"/>
              </w:rPr>
              <w:t>немесе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 SmartCard</w:t>
            </w:r>
            <w:r>
              <w:rPr>
                <w:rFonts w:ascii="Times New Roman" w:hAnsi="Times New Roman" w:cs="Times New Roman"/>
                <w:lang w:val="kk-KZ"/>
              </w:rPr>
              <w:t>)</w:t>
            </w:r>
            <w:r w:rsidRPr="00C03FE9">
              <w:rPr>
                <w:rFonts w:ascii="Times New Roman" w:hAnsi="Times New Roman" w:cs="Times New Roman"/>
                <w:lang w:val="kk-KZ"/>
              </w:rPr>
              <w:t xml:space="preserve">: eToken 72K Pro Java, JaCarta, eToken 5110 и Kaztoken. </w:t>
            </w:r>
            <w:r>
              <w:rPr>
                <w:rFonts w:ascii="Times New Roman" w:hAnsi="Times New Roman" w:cs="Times New Roman"/>
                <w:lang w:val="kk-KZ"/>
              </w:rPr>
              <w:t>Ұсыну нысаны</w:t>
            </w:r>
            <w:r w:rsidRPr="00901070">
              <w:rPr>
                <w:rFonts w:ascii="Times New Roman" w:hAnsi="Times New Roman" w:cs="Times New Roman"/>
                <w:lang w:val="kk-KZ"/>
              </w:rPr>
              <w:t xml:space="preserve"> - </w:t>
            </w:r>
            <w:r>
              <w:rPr>
                <w:rFonts w:ascii="Times New Roman" w:hAnsi="Times New Roman" w:cs="Times New Roman"/>
                <w:lang w:val="kk-KZ"/>
              </w:rPr>
              <w:t xml:space="preserve">ҚР МО ЕО </w:t>
            </w:r>
            <w:r w:rsidRPr="00901070">
              <w:rPr>
                <w:rFonts w:ascii="Times New Roman" w:hAnsi="Times New Roman" w:cs="Times New Roman"/>
                <w:lang w:val="kk-KZ"/>
              </w:rPr>
              <w:t>(ТУМАР-CSP 6.3)</w:t>
            </w:r>
            <w:r>
              <w:rPr>
                <w:rFonts w:ascii="Times New Roman" w:hAnsi="Times New Roman" w:cs="Times New Roman"/>
                <w:lang w:val="kk-KZ"/>
              </w:rPr>
              <w:t xml:space="preserve"> пайдаланылатын, қауіпсіздіктің 3-ші деңгейлі АКҚҚ-мен тестілеу хаттамасы</w:t>
            </w:r>
            <w:r w:rsidRPr="00901070">
              <w:rPr>
                <w:rFonts w:ascii="Times New Roman" w:hAnsi="Times New Roman" w:cs="Times New Roman"/>
                <w:lang w:val="kk-KZ"/>
              </w:rPr>
              <w:t xml:space="preserve">.  </w:t>
            </w:r>
          </w:p>
        </w:tc>
      </w:tr>
      <w:tr w:rsidR="00D7064C" w:rsidRPr="00B76EEF" w14:paraId="3F1794DC" w14:textId="77777777" w:rsidTr="005A30A8">
        <w:tc>
          <w:tcPr>
            <w:tcW w:w="4203" w:type="dxa"/>
          </w:tcPr>
          <w:p w14:paraId="339BBEF8" w14:textId="77777777" w:rsidR="00D7064C" w:rsidRPr="00013AC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VPN </w:t>
            </w:r>
            <w:r>
              <w:rPr>
                <w:rFonts w:ascii="Times New Roman" w:hAnsi="Times New Roman" w:cs="Times New Roman"/>
                <w:lang w:val="kk-KZ"/>
              </w:rPr>
              <w:t>қосылуларды бақылау</w:t>
            </w:r>
          </w:p>
        </w:tc>
        <w:tc>
          <w:tcPr>
            <w:tcW w:w="5715" w:type="dxa"/>
          </w:tcPr>
          <w:p w14:paraId="78F9FED7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Қосылуды жоғалтуды айқындау</w:t>
            </w:r>
          </w:p>
          <w:p w14:paraId="29B27AA3" w14:textId="77777777" w:rsidR="00D7064C" w:rsidRPr="00971A3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971A3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ды </w:t>
            </w:r>
            <w:r w:rsidRPr="00971A3E">
              <w:rPr>
                <w:rFonts w:ascii="Times New Roman" w:hAnsi="Times New Roman" w:cs="Times New Roman"/>
                <w:lang w:val="kk-KZ"/>
              </w:rPr>
              <w:t>автомат</w:t>
            </w:r>
            <w:r>
              <w:rPr>
                <w:rFonts w:ascii="Times New Roman" w:hAnsi="Times New Roman" w:cs="Times New Roman"/>
                <w:lang w:val="kk-KZ"/>
              </w:rPr>
              <w:t>ты түрде қайта қалпына келтіру</w:t>
            </w:r>
          </w:p>
        </w:tc>
      </w:tr>
      <w:tr w:rsidR="00D7064C" w:rsidRPr="00DC32AD" w14:paraId="170E9D85" w14:textId="77777777" w:rsidTr="005A30A8">
        <w:tc>
          <w:tcPr>
            <w:tcW w:w="4203" w:type="dxa"/>
          </w:tcPr>
          <w:p w14:paraId="06B68701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>Басқару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арқылы</w:t>
            </w:r>
            <w:r w:rsidRPr="00DC32A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5715" w:type="dxa"/>
          </w:tcPr>
          <w:p w14:paraId="2365E4FE" w14:textId="77777777" w:rsidR="00D7064C" w:rsidRPr="00F57A8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БҚ баптау бағдарламасы</w:t>
            </w:r>
          </w:p>
        </w:tc>
      </w:tr>
      <w:tr w:rsidR="00D7064C" w:rsidRPr="00B76EEF" w14:paraId="13F3529C" w14:textId="77777777" w:rsidTr="005A30A8">
        <w:tc>
          <w:tcPr>
            <w:tcW w:w="4203" w:type="dxa"/>
          </w:tcPr>
          <w:p w14:paraId="26BDC877" w14:textId="77777777" w:rsidR="00D7064C" w:rsidRPr="00013AC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Баптаулар</w:t>
            </w:r>
          </w:p>
          <w:p w14:paraId="59C04C34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715" w:type="dxa"/>
          </w:tcPr>
          <w:p w14:paraId="413851F7" w14:textId="77777777" w:rsidR="00D7064C" w:rsidRPr="00F57A87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>қосылуды басқару</w:t>
            </w:r>
          </w:p>
          <w:p w14:paraId="28AD39DD" w14:textId="77777777" w:rsidR="00D7064C" w:rsidRPr="001F32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F32AF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елілік қосылуларды басқару</w:t>
            </w:r>
          </w:p>
          <w:p w14:paraId="1891918E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1F32AF">
              <w:rPr>
                <w:rFonts w:ascii="Times New Roman" w:hAnsi="Times New Roman" w:cs="Times New Roman"/>
                <w:lang w:val="kk-KZ"/>
              </w:rPr>
              <w:lastRenderedPageBreak/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Оқиғалар журналын жүргізу</w:t>
            </w:r>
          </w:p>
          <w:p w14:paraId="2389A5E4" w14:textId="77777777" w:rsidR="00D7064C" w:rsidRPr="00BC295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Мұрағаттау жүйесі</w:t>
            </w:r>
          </w:p>
          <w:p w14:paraId="72ADE33B" w14:textId="77777777" w:rsidR="00D7064C" w:rsidRPr="001F32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BC295E">
              <w:rPr>
                <w:rFonts w:ascii="Times New Roman" w:hAnsi="Times New Roman" w:cs="Times New Roman"/>
                <w:lang w:val="kk-KZ"/>
              </w:rPr>
              <w:t xml:space="preserve">- </w:t>
            </w:r>
            <w:r>
              <w:rPr>
                <w:rFonts w:ascii="Times New Roman" w:hAnsi="Times New Roman" w:cs="Times New Roman"/>
                <w:lang w:val="kk-KZ"/>
              </w:rPr>
              <w:t>Жаңару жүйесі</w:t>
            </w:r>
          </w:p>
        </w:tc>
      </w:tr>
      <w:tr w:rsidR="00D7064C" w:rsidRPr="00DC32AD" w14:paraId="7282B7AD" w14:textId="77777777" w:rsidTr="005A30A8">
        <w:tc>
          <w:tcPr>
            <w:tcW w:w="4203" w:type="dxa"/>
          </w:tcPr>
          <w:p w14:paraId="78B4EE07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lastRenderedPageBreak/>
              <w:t xml:space="preserve">Мониторинг </w:t>
            </w:r>
            <w:r>
              <w:rPr>
                <w:rFonts w:ascii="Times New Roman" w:hAnsi="Times New Roman" w:cs="Times New Roman"/>
                <w:lang w:val="kk-KZ"/>
              </w:rPr>
              <w:t xml:space="preserve">пен </w:t>
            </w:r>
            <w:r w:rsidRPr="00DC32AD">
              <w:rPr>
                <w:rFonts w:ascii="Times New Roman" w:hAnsi="Times New Roman" w:cs="Times New Roman"/>
              </w:rPr>
              <w:t>статистика</w:t>
            </w:r>
          </w:p>
        </w:tc>
        <w:tc>
          <w:tcPr>
            <w:tcW w:w="5715" w:type="dxa"/>
          </w:tcPr>
          <w:p w14:paraId="501C8E0F" w14:textId="77777777" w:rsidR="00D7064C" w:rsidRPr="001F32AF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 w:rsidRPr="00DC32AD">
              <w:rPr>
                <w:rFonts w:ascii="Times New Roman" w:hAnsi="Times New Roman" w:cs="Times New Roman"/>
              </w:rPr>
              <w:t>- VPN-</w:t>
            </w:r>
            <w:r>
              <w:rPr>
                <w:rFonts w:ascii="Times New Roman" w:hAnsi="Times New Roman" w:cs="Times New Roman"/>
                <w:lang w:val="kk-KZ"/>
              </w:rPr>
              <w:t xml:space="preserve">Қосылулардың белсенділігі мен мәртебесі туралы </w:t>
            </w:r>
            <w:r>
              <w:rPr>
                <w:rFonts w:ascii="Times New Roman" w:hAnsi="Times New Roman" w:cs="Times New Roman"/>
              </w:rPr>
              <w:t>с</w:t>
            </w:r>
            <w:r w:rsidRPr="00DC32AD">
              <w:rPr>
                <w:rFonts w:ascii="Times New Roman" w:hAnsi="Times New Roman" w:cs="Times New Roman"/>
              </w:rPr>
              <w:t>татисти</w:t>
            </w:r>
            <w:r>
              <w:rPr>
                <w:rFonts w:ascii="Times New Roman" w:hAnsi="Times New Roman" w:cs="Times New Roman"/>
                <w:lang w:val="kk-KZ"/>
              </w:rPr>
              <w:t>калық ақпарат</w:t>
            </w:r>
          </w:p>
        </w:tc>
      </w:tr>
      <w:tr w:rsidR="00D7064C" w:rsidRPr="00DC32AD" w14:paraId="0F134E80" w14:textId="77777777" w:rsidTr="005A30A8">
        <w:tc>
          <w:tcPr>
            <w:tcW w:w="4203" w:type="dxa"/>
          </w:tcPr>
          <w:p w14:paraId="1BCD6D13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 xml:space="preserve">Индикация </w:t>
            </w:r>
          </w:p>
        </w:tc>
        <w:tc>
          <w:tcPr>
            <w:tcW w:w="5715" w:type="dxa"/>
          </w:tcPr>
          <w:p w14:paraId="32DE23E1" w14:textId="77777777" w:rsidR="00D7064C" w:rsidRPr="001F32AF" w:rsidRDefault="00D7064C" w:rsidP="005A30A8">
            <w:pPr>
              <w:pStyle w:val="ad"/>
              <w:spacing w:before="0" w:beforeAutospacing="0" w:after="0" w:afterAutospacing="0"/>
              <w:rPr>
                <w:color w:val="231F20"/>
                <w:lang w:val="kk-KZ"/>
              </w:rPr>
            </w:pPr>
            <w:r w:rsidRPr="00DC32AD">
              <w:t xml:space="preserve">- </w:t>
            </w:r>
            <w:r w:rsidRPr="00DC32AD">
              <w:rPr>
                <w:lang w:val="en-US"/>
              </w:rPr>
              <w:t>VPN-</w:t>
            </w:r>
            <w:r>
              <w:rPr>
                <w:lang w:val="kk-KZ"/>
              </w:rPr>
              <w:t xml:space="preserve"> Қосылудың жағдайы</w:t>
            </w:r>
          </w:p>
        </w:tc>
      </w:tr>
      <w:tr w:rsidR="00D7064C" w:rsidRPr="00B76EEF" w14:paraId="5E41F4BC" w14:textId="77777777" w:rsidTr="005A30A8">
        <w:tc>
          <w:tcPr>
            <w:tcW w:w="4203" w:type="dxa"/>
          </w:tcPr>
          <w:p w14:paraId="72B73D38" w14:textId="77777777" w:rsidR="00D7064C" w:rsidRPr="00DC32AD" w:rsidRDefault="00D7064C" w:rsidP="005A30A8">
            <w:pPr>
              <w:pStyle w:val="ad"/>
              <w:spacing w:before="0" w:beforeAutospacing="0" w:after="0" w:afterAutospacing="0"/>
            </w:pPr>
            <w:r>
              <w:rPr>
                <w:lang w:val="kk-KZ"/>
              </w:rPr>
              <w:t>Қолдайтын байланыс арналары</w:t>
            </w:r>
          </w:p>
        </w:tc>
        <w:tc>
          <w:tcPr>
            <w:tcW w:w="5715" w:type="dxa"/>
          </w:tcPr>
          <w:p w14:paraId="7AB47A70" w14:textId="77777777"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>- Ethernet</w:t>
            </w:r>
          </w:p>
          <w:p w14:paraId="78CA0682" w14:textId="77777777" w:rsidR="00D7064C" w:rsidRPr="001F32AF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971A3E">
              <w:rPr>
                <w:lang w:val="en-US"/>
              </w:rPr>
              <w:t xml:space="preserve">- </w:t>
            </w:r>
            <w:r>
              <w:rPr>
                <w:lang w:val="kk-KZ"/>
              </w:rPr>
              <w:t>Сымсыз</w:t>
            </w:r>
          </w:p>
          <w:p w14:paraId="796891C0" w14:textId="77777777"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 xml:space="preserve">- </w:t>
            </w:r>
            <w:r w:rsidRPr="00DC32AD">
              <w:t>Мобиль</w:t>
            </w:r>
            <w:r>
              <w:rPr>
                <w:lang w:val="kk-KZ"/>
              </w:rPr>
              <w:t>ді</w:t>
            </w:r>
          </w:p>
          <w:p w14:paraId="3BAC5B93" w14:textId="77777777" w:rsidR="00D7064C" w:rsidRPr="00971A3E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971A3E">
              <w:rPr>
                <w:lang w:val="en-US"/>
              </w:rPr>
              <w:t>- Wi-Fi.</w:t>
            </w:r>
          </w:p>
        </w:tc>
      </w:tr>
      <w:tr w:rsidR="00D7064C" w:rsidRPr="00B76EEF" w14:paraId="622428FA" w14:textId="77777777" w:rsidTr="005A30A8">
        <w:tc>
          <w:tcPr>
            <w:tcW w:w="4203" w:type="dxa"/>
          </w:tcPr>
          <w:p w14:paraId="2356C470" w14:textId="77777777" w:rsidR="00D7064C" w:rsidRPr="002225AE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Өнімділік</w:t>
            </w:r>
          </w:p>
        </w:tc>
        <w:tc>
          <w:tcPr>
            <w:tcW w:w="5715" w:type="dxa"/>
          </w:tcPr>
          <w:p w14:paraId="52BAC4FE" w14:textId="77777777" w:rsidR="00D7064C" w:rsidRPr="00CA6CC1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  <w:lang w:val="kk-KZ"/>
              </w:rPr>
              <w:t>Д</w:t>
            </w:r>
            <w:r w:rsidRPr="00CA6CC1">
              <w:rPr>
                <w:rFonts w:ascii="Times New Roman" w:hAnsi="Times New Roman" w:cs="Times New Roman"/>
                <w:lang w:val="kk-KZ"/>
              </w:rPr>
              <w:t>К</w:t>
            </w:r>
            <w:r>
              <w:rPr>
                <w:rFonts w:ascii="Times New Roman" w:hAnsi="Times New Roman" w:cs="Times New Roman"/>
                <w:lang w:val="kk-KZ"/>
              </w:rPr>
              <w:t xml:space="preserve"> тұріне тәуелді </w:t>
            </w:r>
            <w:r w:rsidRPr="00CA6CC1">
              <w:rPr>
                <w:rFonts w:ascii="Times New Roman" w:hAnsi="Times New Roman" w:cs="Times New Roman"/>
                <w:lang w:val="kk-KZ"/>
              </w:rPr>
              <w:t>950 Mbit\sec</w:t>
            </w:r>
            <w:r>
              <w:rPr>
                <w:rFonts w:ascii="Times New Roman" w:hAnsi="Times New Roman" w:cs="Times New Roman"/>
                <w:lang w:val="kk-KZ"/>
              </w:rPr>
              <w:t xml:space="preserve"> дейін</w:t>
            </w:r>
          </w:p>
        </w:tc>
      </w:tr>
      <w:tr w:rsidR="00D7064C" w:rsidRPr="00DC32AD" w14:paraId="312011C6" w14:textId="77777777" w:rsidTr="005A30A8">
        <w:tc>
          <w:tcPr>
            <w:tcW w:w="4203" w:type="dxa"/>
          </w:tcPr>
          <w:p w14:paraId="2044DD75" w14:textId="77777777" w:rsidR="00D7064C" w:rsidRPr="00013AC9" w:rsidRDefault="00D7064C" w:rsidP="005A30A8">
            <w:pPr>
              <w:spacing w:after="0" w:line="240" w:lineRule="auto"/>
              <w:rPr>
                <w:rFonts w:ascii="Times New Roman" w:hAnsi="Times New Roman" w:cs="Times New Roman"/>
                <w:lang w:val="kk-KZ"/>
              </w:rPr>
            </w:pPr>
            <w:r>
              <w:rPr>
                <w:rFonts w:ascii="Times New Roman" w:hAnsi="Times New Roman" w:cs="Times New Roman"/>
              </w:rPr>
              <w:t>О</w:t>
            </w:r>
            <w:r>
              <w:rPr>
                <w:rFonts w:ascii="Times New Roman" w:hAnsi="Times New Roman" w:cs="Times New Roman"/>
                <w:lang w:val="kk-KZ"/>
              </w:rPr>
              <w:t>Ж қолдау</w:t>
            </w:r>
          </w:p>
        </w:tc>
        <w:tc>
          <w:tcPr>
            <w:tcW w:w="5715" w:type="dxa"/>
          </w:tcPr>
          <w:p w14:paraId="0CF094CB" w14:textId="77777777" w:rsidR="00D7064C" w:rsidRPr="00CA6CC1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8 (32/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14:paraId="0488E792" w14:textId="77777777" w:rsidR="00D7064C" w:rsidRPr="00CA6CC1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8.1 (32/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14:paraId="13288BE2" w14:textId="77777777" w:rsidR="00D7064C" w:rsidRPr="00CA6CC1" w:rsidRDefault="00D7064C" w:rsidP="005A30A8">
            <w:pPr>
              <w:pStyle w:val="ad"/>
              <w:spacing w:before="0" w:beforeAutospacing="0" w:after="0" w:afterAutospacing="0"/>
              <w:rPr>
                <w:lang w:val="kk-KZ"/>
              </w:rPr>
            </w:pPr>
            <w:r w:rsidRPr="00CA6CC1">
              <w:rPr>
                <w:lang w:val="kk-KZ"/>
              </w:rPr>
              <w:t>- Windows Server 2012 (64-разряд</w:t>
            </w:r>
            <w:r>
              <w:rPr>
                <w:lang w:val="kk-KZ"/>
              </w:rPr>
              <w:t>ты</w:t>
            </w:r>
            <w:r w:rsidRPr="00CA6CC1">
              <w:rPr>
                <w:lang w:val="kk-KZ"/>
              </w:rPr>
              <w:t>)</w:t>
            </w:r>
          </w:p>
          <w:p w14:paraId="158B074A" w14:textId="77777777" w:rsidR="00D7064C" w:rsidRPr="00DC32AD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rPr>
                <w:lang w:val="en-US"/>
              </w:rPr>
              <w:t>- Windows Server 2012 R2 (64-</w:t>
            </w:r>
            <w:r w:rsidRPr="00DC32AD">
              <w:t>разряд</w:t>
            </w:r>
            <w:r>
              <w:rPr>
                <w:lang w:val="kk-KZ"/>
              </w:rPr>
              <w:t>ты</w:t>
            </w:r>
            <w:r w:rsidRPr="00DC32AD">
              <w:rPr>
                <w:lang w:val="en-US"/>
              </w:rPr>
              <w:t>)</w:t>
            </w:r>
          </w:p>
          <w:p w14:paraId="11A35F7A" w14:textId="77777777" w:rsidR="00D7064C" w:rsidRPr="00DC32AD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rPr>
                <w:lang w:val="en-US"/>
              </w:rPr>
              <w:t>- Windows 10 (32/64-</w:t>
            </w:r>
            <w:r w:rsidRPr="00DC32AD">
              <w:t>разряд</w:t>
            </w:r>
            <w:r>
              <w:rPr>
                <w:lang w:val="kk-KZ"/>
              </w:rPr>
              <w:t>ты</w:t>
            </w:r>
            <w:r w:rsidRPr="00DC32AD">
              <w:rPr>
                <w:lang w:val="en-US"/>
              </w:rPr>
              <w:t>)</w:t>
            </w:r>
          </w:p>
          <w:p w14:paraId="43928AA3" w14:textId="77777777" w:rsidR="00D7064C" w:rsidRPr="00DC32AD" w:rsidRDefault="00D7064C" w:rsidP="005A30A8">
            <w:pPr>
              <w:pStyle w:val="ad"/>
              <w:spacing w:before="0" w:beforeAutospacing="0" w:after="0" w:afterAutospacing="0"/>
            </w:pPr>
            <w:r w:rsidRPr="00DC32AD">
              <w:t xml:space="preserve">- </w:t>
            </w:r>
            <w:r w:rsidRPr="00DC32AD">
              <w:rPr>
                <w:lang w:val="en-US"/>
              </w:rPr>
              <w:t>Andriod 8.0</w:t>
            </w:r>
          </w:p>
          <w:p w14:paraId="67DD5558" w14:textId="77777777" w:rsidR="00D7064C" w:rsidRPr="00DC32AD" w:rsidRDefault="00D7064C" w:rsidP="005A30A8">
            <w:pPr>
              <w:pStyle w:val="ad"/>
              <w:spacing w:before="0" w:beforeAutospacing="0" w:after="0" w:afterAutospacing="0"/>
              <w:rPr>
                <w:lang w:val="en-US"/>
              </w:rPr>
            </w:pPr>
            <w:r w:rsidRPr="00DC32AD">
              <w:t xml:space="preserve">- </w:t>
            </w:r>
            <w:r w:rsidRPr="00DC32AD">
              <w:rPr>
                <w:lang w:val="en-US"/>
              </w:rPr>
              <w:t>Andriod 8.1</w:t>
            </w:r>
          </w:p>
        </w:tc>
      </w:tr>
      <w:tr w:rsidR="00D7064C" w:rsidRPr="00DC32AD" w14:paraId="2ADE7315" w14:textId="77777777" w:rsidTr="005A30A8">
        <w:tc>
          <w:tcPr>
            <w:tcW w:w="4203" w:type="dxa"/>
          </w:tcPr>
          <w:p w14:paraId="3656959F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C32AD">
              <w:rPr>
                <w:rFonts w:ascii="Times New Roman" w:hAnsi="Times New Roman" w:cs="Times New Roman"/>
              </w:rPr>
              <w:t>Сертификат</w:t>
            </w:r>
            <w:r>
              <w:rPr>
                <w:rFonts w:ascii="Times New Roman" w:hAnsi="Times New Roman" w:cs="Times New Roman"/>
                <w:lang w:val="kk-KZ"/>
              </w:rPr>
              <w:t>тар</w:t>
            </w:r>
          </w:p>
        </w:tc>
        <w:tc>
          <w:tcPr>
            <w:tcW w:w="5715" w:type="dxa"/>
          </w:tcPr>
          <w:p w14:paraId="32B6D38C" w14:textId="77777777" w:rsidR="00D7064C" w:rsidRPr="00DC32AD" w:rsidRDefault="00D7064C" w:rsidP="005A30A8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kk-KZ"/>
              </w:rPr>
              <w:t xml:space="preserve">ҚР </w:t>
            </w:r>
            <w:r w:rsidRPr="00DC32AD">
              <w:rPr>
                <w:rFonts w:ascii="Times New Roman" w:hAnsi="Times New Roman" w:cs="Times New Roman"/>
              </w:rPr>
              <w:t>СТ 1073-2007</w:t>
            </w:r>
            <w:r>
              <w:rPr>
                <w:rFonts w:ascii="Times New Roman" w:hAnsi="Times New Roman" w:cs="Times New Roman"/>
                <w:lang w:val="kk-KZ"/>
              </w:rPr>
              <w:t xml:space="preserve"> бойынша қауіпсіздіктің 3-ші деңгейге</w:t>
            </w:r>
            <w:r w:rsidRPr="00DC32AD">
              <w:rPr>
                <w:rFonts w:ascii="Times New Roman" w:hAnsi="Times New Roman" w:cs="Times New Roman"/>
              </w:rPr>
              <w:t>, аппарат</w:t>
            </w:r>
            <w:r>
              <w:rPr>
                <w:rFonts w:ascii="Times New Roman" w:hAnsi="Times New Roman" w:cs="Times New Roman"/>
                <w:lang w:val="kk-KZ"/>
              </w:rPr>
              <w:t>ты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КСГ</w:t>
            </w:r>
            <w:r w:rsidRPr="00DC32AD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kk-KZ"/>
              </w:rPr>
              <w:t>немесе кездейсоқ сандарды генерациялау құрылғысы болғанда</w:t>
            </w:r>
            <w:r w:rsidRPr="00DC32AD">
              <w:rPr>
                <w:rFonts w:ascii="Times New Roman" w:hAnsi="Times New Roman" w:cs="Times New Roman"/>
              </w:rPr>
              <w:t xml:space="preserve"> (</w:t>
            </w:r>
            <w:r>
              <w:rPr>
                <w:rFonts w:ascii="Times New Roman" w:hAnsi="Times New Roman" w:cs="Times New Roman"/>
                <w:lang w:val="kk-KZ"/>
              </w:rPr>
              <w:t>ҚР МО ЕО қолдайтын тасығыштардың барлық түрлері</w:t>
            </w:r>
            <w:r w:rsidRPr="00DC32AD">
              <w:rPr>
                <w:rFonts w:ascii="Times New Roman" w:hAnsi="Times New Roman" w:cs="Times New Roman"/>
              </w:rPr>
              <w:t xml:space="preserve">). </w:t>
            </w:r>
          </w:p>
        </w:tc>
      </w:tr>
    </w:tbl>
    <w:p w14:paraId="32F1C293" w14:textId="77777777" w:rsidR="00D7064C" w:rsidRPr="00DC32AD" w:rsidRDefault="00D7064C" w:rsidP="00D7064C">
      <w:pPr>
        <w:pStyle w:val="a"/>
        <w:widowControl w:val="0"/>
        <w:numPr>
          <w:ilvl w:val="0"/>
          <w:numId w:val="0"/>
        </w:numPr>
        <w:tabs>
          <w:tab w:val="left" w:pos="993"/>
          <w:tab w:val="left" w:pos="1260"/>
        </w:tabs>
        <w:spacing w:after="0" w:afterAutospacing="0"/>
        <w:rPr>
          <w:rFonts w:ascii="Times New Roman" w:hAnsi="Times New Roman"/>
          <w:sz w:val="28"/>
          <w:szCs w:val="28"/>
        </w:rPr>
      </w:pPr>
    </w:p>
    <w:p w14:paraId="057A1B5E" w14:textId="77777777" w:rsidR="00CC70B6" w:rsidRPr="00DC32AD" w:rsidRDefault="00CC70B6" w:rsidP="00CC70B6">
      <w:pPr>
        <w:pStyle w:val="a"/>
        <w:widowControl w:val="0"/>
        <w:numPr>
          <w:ilvl w:val="0"/>
          <w:numId w:val="0"/>
        </w:numPr>
        <w:tabs>
          <w:tab w:val="left" w:pos="993"/>
          <w:tab w:val="left" w:pos="1260"/>
        </w:tabs>
        <w:spacing w:after="0" w:afterAutospacing="0"/>
        <w:rPr>
          <w:rFonts w:ascii="Times New Roman" w:hAnsi="Times New Roman"/>
          <w:sz w:val="28"/>
          <w:szCs w:val="28"/>
        </w:rPr>
      </w:pPr>
    </w:p>
    <w:p w14:paraId="3878AA28" w14:textId="77777777" w:rsidR="00CC70B6" w:rsidRPr="00DC32AD" w:rsidRDefault="00CC70B6" w:rsidP="00CC70B6">
      <w:pPr>
        <w:spacing w:after="0" w:line="240" w:lineRule="auto"/>
        <w:jc w:val="both"/>
        <w:rPr>
          <w:rFonts w:ascii="Times New Roman" w:hAnsi="Times New Roman" w:cs="Times New Roman"/>
          <w:lang w:val="x-none"/>
        </w:rPr>
      </w:pPr>
    </w:p>
    <w:p w14:paraId="4CC1F3BE" w14:textId="77777777" w:rsidR="00CC70B6" w:rsidRPr="00CC70B6" w:rsidRDefault="00CC70B6" w:rsidP="00081710">
      <w:pPr>
        <w:spacing w:after="0" w:line="240" w:lineRule="auto"/>
        <w:rPr>
          <w:rFonts w:ascii="Times New Roman" w:hAnsi="Times New Roman" w:cs="Times New Roman"/>
          <w:i/>
          <w:lang w:val="x-none"/>
        </w:rPr>
      </w:pPr>
    </w:p>
    <w:p w14:paraId="06BF3275" w14:textId="77777777" w:rsidR="00CC70B6" w:rsidRPr="009F126C" w:rsidRDefault="00CC70B6" w:rsidP="00081710">
      <w:pPr>
        <w:spacing w:after="0" w:line="240" w:lineRule="auto"/>
        <w:rPr>
          <w:rFonts w:ascii="Times New Roman" w:hAnsi="Times New Roman" w:cs="Times New Roman"/>
          <w:i/>
          <w:lang w:val="x-none"/>
        </w:rPr>
      </w:pPr>
    </w:p>
    <w:sectPr w:rsidR="00CC70B6" w:rsidRPr="009F126C" w:rsidSect="0045533E">
      <w:headerReference w:type="even" r:id="rId23"/>
      <w:headerReference w:type="first" r:id="rId24"/>
      <w:pgSz w:w="11906" w:h="16838"/>
      <w:pgMar w:top="567" w:right="850" w:bottom="851" w:left="993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2CA268" w14:textId="77777777" w:rsidR="004A4636" w:rsidRDefault="004A4636">
      <w:pPr>
        <w:spacing w:after="0" w:line="240" w:lineRule="auto"/>
      </w:pPr>
      <w:r>
        <w:separator/>
      </w:r>
    </w:p>
  </w:endnote>
  <w:endnote w:type="continuationSeparator" w:id="0">
    <w:p w14:paraId="651A89AC" w14:textId="77777777" w:rsidR="004A4636" w:rsidRDefault="004A46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69526F" w14:textId="77777777" w:rsidR="004A4636" w:rsidRDefault="004A4636">
      <w:pPr>
        <w:spacing w:after="0" w:line="240" w:lineRule="auto"/>
      </w:pPr>
      <w:r>
        <w:separator/>
      </w:r>
    </w:p>
  </w:footnote>
  <w:footnote w:type="continuationSeparator" w:id="0">
    <w:p w14:paraId="4668FD05" w14:textId="77777777" w:rsidR="004A4636" w:rsidRDefault="004A46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482346" w14:textId="77777777" w:rsidR="00976949" w:rsidRDefault="004A4636">
    <w:pPr>
      <w:pStyle w:val="a4"/>
    </w:pPr>
    <w:r>
      <w:rPr>
        <w:noProof/>
        <w:lang w:eastAsia="ru-RU"/>
      </w:rPr>
      <w:pict w14:anchorId="36E2E2A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5071110" o:spid="_x0000_s2050" type="#_x0000_t75" style="position:absolute;left:0;text-align:left;margin-left:0;margin-top:0;width:597.8pt;height:845pt;z-index:-251659264;mso-position-horizontal:center;mso-position-horizontal-relative:margin;mso-position-vertical:center;mso-position-vertical-relative:margin" o:allowincell="f">
          <v:imagedata r:id="rId1" o:title="Бланк подложки новый 17 год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140281" w14:textId="77777777" w:rsidR="00976949" w:rsidRDefault="004A4636">
    <w:pPr>
      <w:pStyle w:val="a4"/>
    </w:pPr>
    <w:r>
      <w:rPr>
        <w:noProof/>
        <w:lang w:eastAsia="ru-RU"/>
      </w:rPr>
      <w:pict w14:anchorId="391EE3F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5071109" o:spid="_x0000_s2049" type="#_x0000_t75" style="position:absolute;left:0;text-align:left;margin-left:0;margin-top:0;width:597.8pt;height:845pt;z-index:-251658240;mso-position-horizontal:center;mso-position-horizontal-relative:margin;mso-position-vertical:center;mso-position-vertical-relative:margin" o:allowincell="f">
          <v:imagedata r:id="rId1" o:title="Бланк подложки новый 17 год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E1E83B9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 w15:restartNumberingAfterBreak="0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0"/>
        </w:tabs>
        <w:ind w:left="1353" w:hanging="360"/>
      </w:pPr>
      <w:rPr>
        <w:rFonts w:ascii="Symbol" w:hAnsi="Symbol" w:cs="Symbol" w:hint="default"/>
        <w:sz w:val="28"/>
        <w:szCs w:val="28"/>
        <w:lang w:val="en-US" w:eastAsia="ru-RU"/>
      </w:rPr>
    </w:lvl>
  </w:abstractNum>
  <w:abstractNum w:abstractNumId="3" w15:restartNumberingAfterBreak="0">
    <w:nsid w:val="00000003"/>
    <w:multiLevelType w:val="multilevel"/>
    <w:tmpl w:val="8AEC0712"/>
    <w:name w:val="WW8Num3"/>
    <w:lvl w:ilvl="0">
      <w:start w:val="1"/>
      <w:numFmt w:val="decimal"/>
      <w:lvlText w:val="%1."/>
      <w:lvlJc w:val="left"/>
      <w:pPr>
        <w:tabs>
          <w:tab w:val="num" w:pos="-644"/>
        </w:tabs>
        <w:ind w:left="1069" w:hanging="360"/>
      </w:pPr>
      <w:rPr>
        <w:b/>
        <w:i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-644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-644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709"/>
        </w:tabs>
        <w:ind w:left="709" w:hanging="360"/>
      </w:pPr>
      <w:rPr>
        <w:b/>
        <w:sz w:val="28"/>
        <w:szCs w:val="28"/>
      </w:rPr>
    </w:lvl>
    <w:lvl w:ilvl="4">
      <w:start w:val="1"/>
      <w:numFmt w:val="bullet"/>
      <w:lvlText w:val=""/>
      <w:lvlJc w:val="left"/>
      <w:pPr>
        <w:tabs>
          <w:tab w:val="num" w:pos="3949"/>
        </w:tabs>
        <w:ind w:left="3949" w:hanging="360"/>
      </w:pPr>
      <w:rPr>
        <w:rFonts w:ascii="Symbol" w:hAnsi="Symbol" w:cs="Symbol" w:hint="default"/>
        <w:b/>
        <w:sz w:val="28"/>
        <w:szCs w:val="28"/>
      </w:rPr>
    </w:lvl>
    <w:lvl w:ilvl="5">
      <w:start w:val="1"/>
      <w:numFmt w:val="lowerRoman"/>
      <w:lvlText w:val="%6."/>
      <w:lvlJc w:val="right"/>
      <w:pPr>
        <w:tabs>
          <w:tab w:val="num" w:pos="-644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-644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-644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-644"/>
        </w:tabs>
        <w:ind w:left="6829" w:hanging="180"/>
      </w:pPr>
    </w:lvl>
  </w:abstractNum>
  <w:abstractNum w:abstractNumId="4" w15:restartNumberingAfterBreak="0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</w:abstractNum>
  <w:abstractNum w:abstractNumId="5" w15:restartNumberingAfterBreak="0">
    <w:nsid w:val="05B94047"/>
    <w:multiLevelType w:val="multilevel"/>
    <w:tmpl w:val="AE7E9E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0BFD249A"/>
    <w:multiLevelType w:val="hybridMultilevel"/>
    <w:tmpl w:val="DAB84124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 w15:restartNumberingAfterBreak="0">
    <w:nsid w:val="17C9251C"/>
    <w:multiLevelType w:val="hybridMultilevel"/>
    <w:tmpl w:val="85EC436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A403E5B"/>
    <w:multiLevelType w:val="multilevel"/>
    <w:tmpl w:val="B43606D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24C6778A"/>
    <w:multiLevelType w:val="multilevel"/>
    <w:tmpl w:val="5106DDA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1440" w:hanging="360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0" w15:restartNumberingAfterBreak="0">
    <w:nsid w:val="27BB6ED3"/>
    <w:multiLevelType w:val="multilevel"/>
    <w:tmpl w:val="ECB8040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1" w15:restartNumberingAfterBreak="0">
    <w:nsid w:val="28F918A1"/>
    <w:multiLevelType w:val="multilevel"/>
    <w:tmpl w:val="DB1084A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2C3D4F88"/>
    <w:multiLevelType w:val="multilevel"/>
    <w:tmpl w:val="B732A24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329E20C4"/>
    <w:multiLevelType w:val="hybridMultilevel"/>
    <w:tmpl w:val="8C12F5DA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4" w15:restartNumberingAfterBreak="0">
    <w:nsid w:val="39052BBE"/>
    <w:multiLevelType w:val="multilevel"/>
    <w:tmpl w:val="DB0280D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3F223C98"/>
    <w:multiLevelType w:val="multilevel"/>
    <w:tmpl w:val="8CB6C9DA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4198298C"/>
    <w:multiLevelType w:val="multilevel"/>
    <w:tmpl w:val="8CB6C9DA"/>
    <w:lvl w:ilvl="0">
      <w:start w:val="1"/>
      <w:numFmt w:val="decimal"/>
      <w:lvlText w:val="%1."/>
      <w:lvlJc w:val="left"/>
      <w:pPr>
        <w:ind w:left="786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5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6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26" w:hanging="1800"/>
      </w:pPr>
      <w:rPr>
        <w:rFonts w:hint="default"/>
      </w:rPr>
    </w:lvl>
  </w:abstractNum>
  <w:abstractNum w:abstractNumId="17" w15:restartNumberingAfterBreak="0">
    <w:nsid w:val="52F67371"/>
    <w:multiLevelType w:val="hybridMultilevel"/>
    <w:tmpl w:val="00CCDA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78840B5"/>
    <w:multiLevelType w:val="hybridMultilevel"/>
    <w:tmpl w:val="477CB3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266018"/>
    <w:multiLevelType w:val="hybridMultilevel"/>
    <w:tmpl w:val="9B6871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F7A0B"/>
    <w:multiLevelType w:val="hybridMultilevel"/>
    <w:tmpl w:val="931C2E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150695B"/>
    <w:multiLevelType w:val="multilevel"/>
    <w:tmpl w:val="3FC49DF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7"/>
  </w:num>
  <w:num w:numId="6">
    <w:abstractNumId w:val="17"/>
  </w:num>
  <w:num w:numId="7">
    <w:abstractNumId w:val="13"/>
  </w:num>
  <w:num w:numId="8">
    <w:abstractNumId w:val="14"/>
  </w:num>
  <w:num w:numId="9">
    <w:abstractNumId w:val="16"/>
  </w:num>
  <w:num w:numId="10">
    <w:abstractNumId w:val="15"/>
  </w:num>
  <w:num w:numId="11">
    <w:abstractNumId w:val="10"/>
  </w:num>
  <w:num w:numId="12">
    <w:abstractNumId w:val="0"/>
  </w:num>
  <w:num w:numId="13">
    <w:abstractNumId w:val="18"/>
  </w:num>
  <w:num w:numId="14">
    <w:abstractNumId w:val="11"/>
  </w:num>
  <w:num w:numId="15">
    <w:abstractNumId w:val="19"/>
  </w:num>
  <w:num w:numId="16">
    <w:abstractNumId w:val="6"/>
  </w:num>
  <w:num w:numId="17">
    <w:abstractNumId w:val="5"/>
  </w:num>
  <w:num w:numId="18">
    <w:abstractNumId w:val="8"/>
  </w:num>
  <w:num w:numId="19">
    <w:abstractNumId w:val="21"/>
  </w:num>
  <w:num w:numId="20">
    <w:abstractNumId w:val="9"/>
  </w:num>
  <w:num w:numId="21">
    <w:abstractNumId w:val="12"/>
  </w:num>
  <w:num w:numId="22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244"/>
    <w:rsid w:val="00007A13"/>
    <w:rsid w:val="00007CB3"/>
    <w:rsid w:val="000151C8"/>
    <w:rsid w:val="000505FA"/>
    <w:rsid w:val="00065386"/>
    <w:rsid w:val="000663BD"/>
    <w:rsid w:val="000678BD"/>
    <w:rsid w:val="00081710"/>
    <w:rsid w:val="00086ED7"/>
    <w:rsid w:val="000A009C"/>
    <w:rsid w:val="000A5AD4"/>
    <w:rsid w:val="000C6CA3"/>
    <w:rsid w:val="000E2B95"/>
    <w:rsid w:val="000E3129"/>
    <w:rsid w:val="000E3FED"/>
    <w:rsid w:val="000E7FFA"/>
    <w:rsid w:val="000F19AD"/>
    <w:rsid w:val="00117985"/>
    <w:rsid w:val="0012499B"/>
    <w:rsid w:val="0014097A"/>
    <w:rsid w:val="001449CD"/>
    <w:rsid w:val="001711A8"/>
    <w:rsid w:val="001A3F8C"/>
    <w:rsid w:val="001B6642"/>
    <w:rsid w:val="001D3AD3"/>
    <w:rsid w:val="001D7E51"/>
    <w:rsid w:val="001F140B"/>
    <w:rsid w:val="001F5AA0"/>
    <w:rsid w:val="001F685B"/>
    <w:rsid w:val="0020324C"/>
    <w:rsid w:val="002124AB"/>
    <w:rsid w:val="0024372A"/>
    <w:rsid w:val="00270CE3"/>
    <w:rsid w:val="002714B2"/>
    <w:rsid w:val="002A6B9F"/>
    <w:rsid w:val="002B6D2F"/>
    <w:rsid w:val="002B71E4"/>
    <w:rsid w:val="002C3338"/>
    <w:rsid w:val="002C4BC1"/>
    <w:rsid w:val="002D32F2"/>
    <w:rsid w:val="002E3EA4"/>
    <w:rsid w:val="002E464A"/>
    <w:rsid w:val="002F475D"/>
    <w:rsid w:val="002F6DDD"/>
    <w:rsid w:val="00300041"/>
    <w:rsid w:val="003070DD"/>
    <w:rsid w:val="00307702"/>
    <w:rsid w:val="00310F91"/>
    <w:rsid w:val="003117F5"/>
    <w:rsid w:val="00317693"/>
    <w:rsid w:val="003223E2"/>
    <w:rsid w:val="00324D51"/>
    <w:rsid w:val="0034411A"/>
    <w:rsid w:val="00356FE0"/>
    <w:rsid w:val="0035768D"/>
    <w:rsid w:val="003609AA"/>
    <w:rsid w:val="00363E0F"/>
    <w:rsid w:val="00390B08"/>
    <w:rsid w:val="003963B4"/>
    <w:rsid w:val="003A26A7"/>
    <w:rsid w:val="003B03BC"/>
    <w:rsid w:val="003B64C1"/>
    <w:rsid w:val="003C4AD4"/>
    <w:rsid w:val="003D5574"/>
    <w:rsid w:val="003D6033"/>
    <w:rsid w:val="003D7DCB"/>
    <w:rsid w:val="003E0A94"/>
    <w:rsid w:val="003E3BC0"/>
    <w:rsid w:val="003E6F8D"/>
    <w:rsid w:val="003F3617"/>
    <w:rsid w:val="00400502"/>
    <w:rsid w:val="004008CE"/>
    <w:rsid w:val="00403D85"/>
    <w:rsid w:val="00403F33"/>
    <w:rsid w:val="00426530"/>
    <w:rsid w:val="00431C97"/>
    <w:rsid w:val="00437365"/>
    <w:rsid w:val="00442889"/>
    <w:rsid w:val="00452A63"/>
    <w:rsid w:val="0045533E"/>
    <w:rsid w:val="0046321C"/>
    <w:rsid w:val="0046335D"/>
    <w:rsid w:val="00472921"/>
    <w:rsid w:val="0049200D"/>
    <w:rsid w:val="00493011"/>
    <w:rsid w:val="0049681B"/>
    <w:rsid w:val="004A4636"/>
    <w:rsid w:val="004B327C"/>
    <w:rsid w:val="004B5857"/>
    <w:rsid w:val="004C40CF"/>
    <w:rsid w:val="004D0B17"/>
    <w:rsid w:val="004D1ED9"/>
    <w:rsid w:val="004D68E7"/>
    <w:rsid w:val="004E4B57"/>
    <w:rsid w:val="004F7E78"/>
    <w:rsid w:val="005011A3"/>
    <w:rsid w:val="00506C0F"/>
    <w:rsid w:val="00526E0C"/>
    <w:rsid w:val="00526E90"/>
    <w:rsid w:val="00527C06"/>
    <w:rsid w:val="0053365C"/>
    <w:rsid w:val="00534649"/>
    <w:rsid w:val="005346CE"/>
    <w:rsid w:val="00560E7C"/>
    <w:rsid w:val="00561C6B"/>
    <w:rsid w:val="0056266E"/>
    <w:rsid w:val="0056687F"/>
    <w:rsid w:val="00573CEA"/>
    <w:rsid w:val="005760BD"/>
    <w:rsid w:val="0057675F"/>
    <w:rsid w:val="00586FBA"/>
    <w:rsid w:val="005921D8"/>
    <w:rsid w:val="0059394D"/>
    <w:rsid w:val="005A39F4"/>
    <w:rsid w:val="005B181E"/>
    <w:rsid w:val="005B549F"/>
    <w:rsid w:val="005C1455"/>
    <w:rsid w:val="005D7A01"/>
    <w:rsid w:val="005E1039"/>
    <w:rsid w:val="00603630"/>
    <w:rsid w:val="006040B0"/>
    <w:rsid w:val="00611E54"/>
    <w:rsid w:val="006155CA"/>
    <w:rsid w:val="006319CD"/>
    <w:rsid w:val="00635B0A"/>
    <w:rsid w:val="006373FA"/>
    <w:rsid w:val="006563DB"/>
    <w:rsid w:val="00660961"/>
    <w:rsid w:val="00662B3B"/>
    <w:rsid w:val="00673B08"/>
    <w:rsid w:val="00675ADD"/>
    <w:rsid w:val="0067685E"/>
    <w:rsid w:val="00682E8E"/>
    <w:rsid w:val="00686FA7"/>
    <w:rsid w:val="00691710"/>
    <w:rsid w:val="006A5DCC"/>
    <w:rsid w:val="006B1E33"/>
    <w:rsid w:val="006C2AE0"/>
    <w:rsid w:val="006D0596"/>
    <w:rsid w:val="006D4106"/>
    <w:rsid w:val="006E1244"/>
    <w:rsid w:val="006F208D"/>
    <w:rsid w:val="00701ECE"/>
    <w:rsid w:val="00703661"/>
    <w:rsid w:val="00703B3D"/>
    <w:rsid w:val="007141B9"/>
    <w:rsid w:val="00722ECB"/>
    <w:rsid w:val="007265CF"/>
    <w:rsid w:val="007353C5"/>
    <w:rsid w:val="00751D50"/>
    <w:rsid w:val="00763CC7"/>
    <w:rsid w:val="007646F4"/>
    <w:rsid w:val="00784313"/>
    <w:rsid w:val="00790CEF"/>
    <w:rsid w:val="007A1677"/>
    <w:rsid w:val="007A65B9"/>
    <w:rsid w:val="007D12E3"/>
    <w:rsid w:val="007D31DA"/>
    <w:rsid w:val="007E7C78"/>
    <w:rsid w:val="007F6FCB"/>
    <w:rsid w:val="0080617C"/>
    <w:rsid w:val="00815C55"/>
    <w:rsid w:val="00815CA5"/>
    <w:rsid w:val="008241AA"/>
    <w:rsid w:val="008466F9"/>
    <w:rsid w:val="00861904"/>
    <w:rsid w:val="0086450E"/>
    <w:rsid w:val="00873D2E"/>
    <w:rsid w:val="0089104B"/>
    <w:rsid w:val="00892F1D"/>
    <w:rsid w:val="008A02A1"/>
    <w:rsid w:val="008A30BF"/>
    <w:rsid w:val="008C34FB"/>
    <w:rsid w:val="008E49FA"/>
    <w:rsid w:val="008E5F10"/>
    <w:rsid w:val="008F0A11"/>
    <w:rsid w:val="008F2C8E"/>
    <w:rsid w:val="008F3DBE"/>
    <w:rsid w:val="008F7F53"/>
    <w:rsid w:val="009115B8"/>
    <w:rsid w:val="00911FC7"/>
    <w:rsid w:val="0091421B"/>
    <w:rsid w:val="00920CE1"/>
    <w:rsid w:val="00944292"/>
    <w:rsid w:val="00945DEC"/>
    <w:rsid w:val="00947243"/>
    <w:rsid w:val="009612AE"/>
    <w:rsid w:val="009620EC"/>
    <w:rsid w:val="00973485"/>
    <w:rsid w:val="00976949"/>
    <w:rsid w:val="00976D16"/>
    <w:rsid w:val="0098516B"/>
    <w:rsid w:val="00993875"/>
    <w:rsid w:val="009938B9"/>
    <w:rsid w:val="009A2543"/>
    <w:rsid w:val="009C2512"/>
    <w:rsid w:val="009C2778"/>
    <w:rsid w:val="009F126C"/>
    <w:rsid w:val="009F5BFA"/>
    <w:rsid w:val="009F707C"/>
    <w:rsid w:val="00A00B44"/>
    <w:rsid w:val="00A354E4"/>
    <w:rsid w:val="00A3791F"/>
    <w:rsid w:val="00A412C5"/>
    <w:rsid w:val="00A7759F"/>
    <w:rsid w:val="00A82C24"/>
    <w:rsid w:val="00A832F1"/>
    <w:rsid w:val="00A87AB6"/>
    <w:rsid w:val="00A87D05"/>
    <w:rsid w:val="00A92213"/>
    <w:rsid w:val="00AA3F6F"/>
    <w:rsid w:val="00AA671D"/>
    <w:rsid w:val="00AB4DEE"/>
    <w:rsid w:val="00AB577D"/>
    <w:rsid w:val="00AB607A"/>
    <w:rsid w:val="00AC33D3"/>
    <w:rsid w:val="00AC5A0C"/>
    <w:rsid w:val="00AC5A60"/>
    <w:rsid w:val="00AD5972"/>
    <w:rsid w:val="00AF4131"/>
    <w:rsid w:val="00B03F88"/>
    <w:rsid w:val="00B1211E"/>
    <w:rsid w:val="00B149D7"/>
    <w:rsid w:val="00B154D2"/>
    <w:rsid w:val="00B26ADA"/>
    <w:rsid w:val="00B27934"/>
    <w:rsid w:val="00B31F7F"/>
    <w:rsid w:val="00B452C9"/>
    <w:rsid w:val="00B51EB8"/>
    <w:rsid w:val="00B76EEF"/>
    <w:rsid w:val="00B94C6D"/>
    <w:rsid w:val="00B9611E"/>
    <w:rsid w:val="00BA1C8E"/>
    <w:rsid w:val="00BD6C6B"/>
    <w:rsid w:val="00BE556D"/>
    <w:rsid w:val="00BF27C4"/>
    <w:rsid w:val="00BF3EA6"/>
    <w:rsid w:val="00C05C62"/>
    <w:rsid w:val="00C1536E"/>
    <w:rsid w:val="00C2107C"/>
    <w:rsid w:val="00C2562B"/>
    <w:rsid w:val="00C33DE3"/>
    <w:rsid w:val="00C360C3"/>
    <w:rsid w:val="00C36893"/>
    <w:rsid w:val="00C46821"/>
    <w:rsid w:val="00C46B83"/>
    <w:rsid w:val="00C51025"/>
    <w:rsid w:val="00C675E4"/>
    <w:rsid w:val="00C678C3"/>
    <w:rsid w:val="00C70406"/>
    <w:rsid w:val="00CB46C6"/>
    <w:rsid w:val="00CC52D7"/>
    <w:rsid w:val="00CC70B6"/>
    <w:rsid w:val="00CD1684"/>
    <w:rsid w:val="00CD1719"/>
    <w:rsid w:val="00CD3CD8"/>
    <w:rsid w:val="00CE481F"/>
    <w:rsid w:val="00CF07AB"/>
    <w:rsid w:val="00CF3ECA"/>
    <w:rsid w:val="00CF74A0"/>
    <w:rsid w:val="00D02D03"/>
    <w:rsid w:val="00D26D9B"/>
    <w:rsid w:val="00D42CC1"/>
    <w:rsid w:val="00D439C8"/>
    <w:rsid w:val="00D53384"/>
    <w:rsid w:val="00D7064C"/>
    <w:rsid w:val="00D7439F"/>
    <w:rsid w:val="00D74ABD"/>
    <w:rsid w:val="00D80C90"/>
    <w:rsid w:val="00D852DA"/>
    <w:rsid w:val="00DA762D"/>
    <w:rsid w:val="00DB066E"/>
    <w:rsid w:val="00DB7D89"/>
    <w:rsid w:val="00DC32AD"/>
    <w:rsid w:val="00DC34C2"/>
    <w:rsid w:val="00DC6967"/>
    <w:rsid w:val="00DD33F5"/>
    <w:rsid w:val="00DD4513"/>
    <w:rsid w:val="00DE1751"/>
    <w:rsid w:val="00DE6B87"/>
    <w:rsid w:val="00DF7E68"/>
    <w:rsid w:val="00E13097"/>
    <w:rsid w:val="00E22497"/>
    <w:rsid w:val="00E2684E"/>
    <w:rsid w:val="00E40F6F"/>
    <w:rsid w:val="00E602BB"/>
    <w:rsid w:val="00E65E41"/>
    <w:rsid w:val="00E667AA"/>
    <w:rsid w:val="00E85880"/>
    <w:rsid w:val="00EA05CE"/>
    <w:rsid w:val="00EA20AD"/>
    <w:rsid w:val="00EB12E3"/>
    <w:rsid w:val="00ED4A75"/>
    <w:rsid w:val="00ED60FE"/>
    <w:rsid w:val="00ED713A"/>
    <w:rsid w:val="00EF454F"/>
    <w:rsid w:val="00EF7636"/>
    <w:rsid w:val="00F016AF"/>
    <w:rsid w:val="00F16E22"/>
    <w:rsid w:val="00F430C0"/>
    <w:rsid w:val="00F44F77"/>
    <w:rsid w:val="00F4574A"/>
    <w:rsid w:val="00F64DBE"/>
    <w:rsid w:val="00F74449"/>
    <w:rsid w:val="00F74930"/>
    <w:rsid w:val="00F87E11"/>
    <w:rsid w:val="00FA32C4"/>
    <w:rsid w:val="00FB3301"/>
    <w:rsid w:val="00FB4BBA"/>
    <w:rsid w:val="00FD3894"/>
    <w:rsid w:val="00FE1C5E"/>
    <w:rsid w:val="00FE3B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4098727F"/>
  <w15:chartTrackingRefBased/>
  <w15:docId w15:val="{06A9B0D8-5C68-42D9-922B-2F2DB3CD0D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0324C"/>
  </w:style>
  <w:style w:type="paragraph" w:styleId="1">
    <w:name w:val="heading 1"/>
    <w:basedOn w:val="a0"/>
    <w:next w:val="a0"/>
    <w:link w:val="10"/>
    <w:qFormat/>
    <w:rsid w:val="004008CE"/>
    <w:pPr>
      <w:keepNext/>
      <w:numPr>
        <w:numId w:val="1"/>
      </w:numPr>
      <w:suppressAutoHyphens/>
      <w:spacing w:after="0" w:line="240" w:lineRule="auto"/>
      <w:ind w:left="5760" w:firstLine="720"/>
      <w:outlineLvl w:val="0"/>
    </w:pPr>
    <w:rPr>
      <w:rFonts w:ascii="Times New Roman" w:eastAsia="Times New Roman" w:hAnsi="Times New Roman" w:cs="Times New Roman"/>
      <w:sz w:val="28"/>
      <w:szCs w:val="20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semiHidden/>
    <w:unhideWhenUsed/>
    <w:rsid w:val="006155CA"/>
    <w:pPr>
      <w:tabs>
        <w:tab w:val="center" w:pos="4677"/>
        <w:tab w:val="right" w:pos="9355"/>
      </w:tabs>
      <w:spacing w:after="0" w:line="240" w:lineRule="auto"/>
      <w:ind w:left="709"/>
    </w:pPr>
    <w:rPr>
      <w:rFonts w:ascii="Times New Roman" w:hAnsi="Times New Roman"/>
      <w:sz w:val="24"/>
    </w:rPr>
  </w:style>
  <w:style w:type="character" w:customStyle="1" w:styleId="a5">
    <w:name w:val="Верхний колонтитул Знак"/>
    <w:basedOn w:val="a1"/>
    <w:link w:val="a4"/>
    <w:uiPriority w:val="99"/>
    <w:semiHidden/>
    <w:rsid w:val="006155CA"/>
    <w:rPr>
      <w:rFonts w:ascii="Times New Roman" w:hAnsi="Times New Roman"/>
      <w:sz w:val="24"/>
    </w:rPr>
  </w:style>
  <w:style w:type="paragraph" w:styleId="a6">
    <w:name w:val="Balloon Text"/>
    <w:basedOn w:val="a0"/>
    <w:link w:val="a7"/>
    <w:uiPriority w:val="99"/>
    <w:semiHidden/>
    <w:unhideWhenUsed/>
    <w:rsid w:val="00B94C6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1"/>
    <w:link w:val="a6"/>
    <w:uiPriority w:val="99"/>
    <w:semiHidden/>
    <w:rsid w:val="00B94C6D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1"/>
    <w:link w:val="1"/>
    <w:rsid w:val="004008CE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a8">
    <w:name w:val="List Paragraph"/>
    <w:basedOn w:val="a0"/>
    <w:uiPriority w:val="99"/>
    <w:qFormat/>
    <w:rsid w:val="004008C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styleId="a9">
    <w:name w:val="Hyperlink"/>
    <w:basedOn w:val="a1"/>
    <w:uiPriority w:val="99"/>
    <w:semiHidden/>
    <w:unhideWhenUsed/>
    <w:rsid w:val="007D12E3"/>
    <w:rPr>
      <w:color w:val="0563C1"/>
      <w:u w:val="single"/>
    </w:rPr>
  </w:style>
  <w:style w:type="paragraph" w:styleId="aa">
    <w:name w:val="footer"/>
    <w:basedOn w:val="a0"/>
    <w:link w:val="ab"/>
    <w:uiPriority w:val="99"/>
    <w:unhideWhenUsed/>
    <w:rsid w:val="00A7759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A7759F"/>
  </w:style>
  <w:style w:type="paragraph" w:styleId="ac">
    <w:name w:val="No Spacing"/>
    <w:uiPriority w:val="1"/>
    <w:qFormat/>
    <w:rsid w:val="00A7759F"/>
    <w:pPr>
      <w:spacing w:after="0" w:line="240" w:lineRule="auto"/>
    </w:pPr>
  </w:style>
  <w:style w:type="paragraph" w:styleId="ad">
    <w:name w:val="Normal (Web)"/>
    <w:basedOn w:val="a0"/>
    <w:uiPriority w:val="99"/>
    <w:unhideWhenUsed/>
    <w:rsid w:val="00673B0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e"/>
    <w:rsid w:val="00673B08"/>
    <w:pPr>
      <w:numPr>
        <w:numId w:val="12"/>
      </w:numPr>
      <w:tabs>
        <w:tab w:val="clear" w:pos="360"/>
        <w:tab w:val="num" w:pos="0"/>
      </w:tabs>
      <w:spacing w:after="100" w:afterAutospacing="1" w:line="240" w:lineRule="auto"/>
      <w:ind w:left="0" w:firstLine="0"/>
      <w:jc w:val="both"/>
    </w:pPr>
    <w:rPr>
      <w:rFonts w:ascii="Courier New" w:eastAsia="Times New Roman" w:hAnsi="Courier New" w:cs="Times New Roman"/>
      <w:sz w:val="24"/>
      <w:szCs w:val="24"/>
      <w:lang w:val="x-none" w:eastAsia="x-none"/>
    </w:rPr>
  </w:style>
  <w:style w:type="paragraph" w:styleId="ae">
    <w:name w:val="Body Text"/>
    <w:basedOn w:val="a0"/>
    <w:link w:val="af"/>
    <w:uiPriority w:val="99"/>
    <w:semiHidden/>
    <w:unhideWhenUsed/>
    <w:rsid w:val="00673B08"/>
  </w:style>
  <w:style w:type="character" w:customStyle="1" w:styleId="af">
    <w:name w:val="Основной текст Знак"/>
    <w:basedOn w:val="a1"/>
    <w:link w:val="ae"/>
    <w:uiPriority w:val="99"/>
    <w:semiHidden/>
    <w:rsid w:val="00673B08"/>
  </w:style>
  <w:style w:type="character" w:styleId="af0">
    <w:name w:val="annotation reference"/>
    <w:basedOn w:val="a1"/>
    <w:uiPriority w:val="99"/>
    <w:semiHidden/>
    <w:unhideWhenUsed/>
    <w:rsid w:val="00452A63"/>
    <w:rPr>
      <w:sz w:val="16"/>
      <w:szCs w:val="16"/>
    </w:rPr>
  </w:style>
  <w:style w:type="paragraph" w:styleId="af1">
    <w:name w:val="annotation text"/>
    <w:basedOn w:val="a0"/>
    <w:link w:val="af2"/>
    <w:uiPriority w:val="99"/>
    <w:semiHidden/>
    <w:unhideWhenUsed/>
    <w:rsid w:val="00452A63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52A63"/>
    <w:rPr>
      <w:sz w:val="20"/>
      <w:szCs w:val="20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52A63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52A63"/>
    <w:rPr>
      <w:b/>
      <w:bCs/>
      <w:sz w:val="20"/>
      <w:szCs w:val="20"/>
    </w:rPr>
  </w:style>
  <w:style w:type="table" w:styleId="af5">
    <w:name w:val="Table Grid"/>
    <w:basedOn w:val="a2"/>
    <w:uiPriority w:val="39"/>
    <w:rsid w:val="00FE3B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816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1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3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3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5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45C215-8151-4F4F-BD61-C375472465D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760145D-3FF2-4246-8479-57F41AFD0C5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6854CC6-653F-4EFF-905E-F6F6EAC3240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96CF3D1-F0FD-4B98-A629-B58E09DD04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1745</Words>
  <Characters>9950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var</dc:creator>
  <cp:keywords/>
  <dc:description/>
  <cp:lastModifiedBy>2025</cp:lastModifiedBy>
  <cp:revision>6</cp:revision>
  <cp:lastPrinted>2019-05-22T07:10:00Z</cp:lastPrinted>
  <dcterms:created xsi:type="dcterms:W3CDTF">2026-02-19T07:45:00Z</dcterms:created>
  <dcterms:modified xsi:type="dcterms:W3CDTF">2026-02-27T05:30:00Z</dcterms:modified>
</cp:coreProperties>
</file>